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4DEF790" w14:textId="62C902FD" w:rsidR="00357782" w:rsidRPr="00454B30" w:rsidRDefault="005347C8">
      <w:r w:rsidRPr="00454B30">
        <w:rPr>
          <w:rFonts w:ascii="Times New Roman" w:hAnsi="Times New Roman" w:cs="Times New Roman"/>
          <w:noProof/>
          <w:sz w:val="24"/>
          <w:szCs w:val="24"/>
          <w:lang w:eastAsia="es-MX"/>
        </w:rPr>
        <mc:AlternateContent>
          <mc:Choice Requires="wps">
            <w:drawing>
              <wp:anchor distT="45720" distB="45720" distL="114300" distR="114300" simplePos="0" relativeHeight="251667456" behindDoc="1" locked="0" layoutInCell="1" allowOverlap="1" wp14:anchorId="376BAB24" wp14:editId="04EDC2F5">
                <wp:simplePos x="0" y="0"/>
                <wp:positionH relativeFrom="margin">
                  <wp:posOffset>901700</wp:posOffset>
                </wp:positionH>
                <wp:positionV relativeFrom="paragraph">
                  <wp:posOffset>273050</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1B4A8CF4" w14:textId="229DCFE0" w:rsidR="00A40BFE" w:rsidRPr="00527D20" w:rsidRDefault="008140CC" w:rsidP="005347C8">
                            <w:pPr>
                              <w:jc w:val="center"/>
                              <w:rPr>
                                <w:b/>
                                <w:color w:val="2F5496" w:themeColor="accent1" w:themeShade="BF"/>
                                <w:sz w:val="44"/>
                              </w:rPr>
                            </w:pPr>
                            <w:r w:rsidRPr="00454B30">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76BAB24" id="_x0000_t202" coordsize="21600,21600" o:spt="202" path="m,l,21600r21600,l21600,xe">
                <v:stroke joinstyle="miter"/>
                <v:path gradientshapeok="t" o:connecttype="rect"/>
              </v:shapetype>
              <v:shape id="Cuadro de texto 4" o:spid="_x0000_s1026" type="#_x0000_t202" style="position:absolute;margin-left:71pt;margin-top:21.5pt;width:407.7pt;height:70.1pt;z-index:-2516490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" strokecolor="#2f5496 [2404]" strokeweight="2.25pt">
                <v:stroke linestyle="thinThin"/>
                <v:textbox>
                  <w:txbxContent>
                    <w:p w14:paraId="1B4A8CF4" w14:textId="229DCFE0" w:rsidR="00A40BFE" w:rsidRPr="00527D20" w:rsidRDefault="008140CC" w:rsidP="005347C8">
                      <w:pPr>
                        <w:jc w:val="center"/>
                        <w:rPr>
                          <w:b/>
                          <w:color w:val="2F5496" w:themeColor="accent1" w:themeShade="BF"/>
                          <w:sz w:val="44"/>
                        </w:rPr>
                      </w:pPr>
                      <w:r w:rsidRPr="00454B30">
                        <w:rPr>
                          <w:b/>
                          <w:color w:val="2F5496" w:themeColor="accent1" w:themeShade="BF"/>
                          <w:sz w:val="44"/>
                        </w:rPr>
                        <w:t>${Value2}</w:t>
                      </w:r>
                    </w:p>
                  </w:txbxContent>
                </v:textbox>
                <w10:wrap anchorx="margin"/>
              </v:shape>
            </w:pict>
          </mc:Fallback>
        </mc:AlternateContent>
      </w:r>
    </w:p>
    <w:p w14:paraId="68CC15D1" w14:textId="578B585D" w:rsidR="00357782" w:rsidRPr="00454B30" w:rsidRDefault="00357782" w:rsidP="00357782"/>
    <w:p w14:paraId="786DF034" w14:textId="77777777" w:rsidR="00357782" w:rsidRPr="00454B30" w:rsidRDefault="00357782" w:rsidP="00864831">
      <w:pPr>
        <w:jc w:val="right"/>
      </w:pPr>
    </w:p>
    <w:p w14:paraId="2CA4EFB5" w14:textId="736415B0" w:rsidR="00357782" w:rsidRPr="00454B30" w:rsidRDefault="00C9009D" w:rsidP="00C9009D">
      <w:pPr>
        <w:ind w:firstLine="426"/>
      </w:pPr>
      <w:r w:rsidRPr="00454B30">
        <w:rPr>
          <w:noProof/>
          <w:lang w:eastAsia="es-MX"/>
        </w:rPr>
        <mc:AlternateContent>
          <mc:Choice Requires="wps">
            <w:drawing>
              <wp:anchor distT="45720" distB="45720" distL="114300" distR="114300" simplePos="0" relativeHeight="251663360" behindDoc="0" locked="0" layoutInCell="1" allowOverlap="1" wp14:anchorId="7A28AA08" wp14:editId="081A1F78">
                <wp:simplePos x="0" y="0"/>
                <wp:positionH relativeFrom="margin">
                  <wp:posOffset>712579</wp:posOffset>
                </wp:positionH>
                <wp:positionV relativeFrom="paragraph">
                  <wp:posOffset>1942465</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56497638" w14:textId="77777777" w:rsidR="00A40BFE" w:rsidRPr="004A010F" w:rsidRDefault="00A40BFE" w:rsidP="00357782">
                            <w:pPr>
                              <w:jc w:val="center"/>
                              <w:rPr>
                                <w:rFonts w:cstheme="minorHAnsi"/>
                                <w:b/>
                                <w:sz w:val="40"/>
                              </w:rPr>
                            </w:pPr>
                            <w:r w:rsidRPr="004A010F">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28AA08" id="Cuadro de texto 2" o:spid="_x0000_s1027" type="#_x0000_t202" style="position:absolute;left:0;text-align:left;margin-left:56.1pt;margin-top:152.95pt;width:407.7pt;height:36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" stroked="f">
                <v:textbox>
                  <w:txbxContent>
                    <w:p w14:paraId="56497638" w14:textId="77777777" w:rsidR="00A40BFE" w:rsidRPr="004A010F" w:rsidRDefault="00A40BFE" w:rsidP="00357782">
                      <w:pPr>
                        <w:jc w:val="center"/>
                        <w:rPr>
                          <w:rFonts w:cstheme="minorHAnsi"/>
                          <w:b/>
                          <w:sz w:val="40"/>
                        </w:rPr>
                      </w:pPr>
                      <w:r w:rsidRPr="004A010F">
                        <w:rPr>
                          <w:rFonts w:cstheme="minorHAnsi"/>
                          <w:b/>
                          <w:sz w:val="40"/>
                        </w:rPr>
                        <w:t>REVISIÓN Y APROBACIÓN</w:t>
                      </w:r>
                    </w:p>
                  </w:txbxContent>
                </v:textbox>
                <w10:wrap type="square" anchorx="margin"/>
              </v:shape>
            </w:pict>
          </mc:Fallback>
        </mc:AlternateContent>
      </w:r>
      <w:r w:rsidR="005347C8" w:rsidRPr="00454B30">
        <w:rPr>
          <w:noProof/>
          <w:lang w:eastAsia="es-MX"/>
        </w:rPr>
        <mc:AlternateContent>
          <mc:Choice Requires="wps">
            <w:drawing>
              <wp:anchor distT="45720" distB="45720" distL="114300" distR="114300" simplePos="0" relativeHeight="251661312" behindDoc="0" locked="0" layoutInCell="1" allowOverlap="1" wp14:anchorId="0B83B3E9" wp14:editId="61A0E3C4">
                <wp:simplePos x="0" y="0"/>
                <wp:positionH relativeFrom="margin">
                  <wp:posOffset>710039</wp:posOffset>
                </wp:positionH>
                <wp:positionV relativeFrom="paragraph">
                  <wp:posOffset>639445</wp:posOffset>
                </wp:positionV>
                <wp:extent cx="5177790" cy="95631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08A666BE" w14:textId="5935A12D" w:rsidR="00A40BFE" w:rsidRPr="004A010F" w:rsidRDefault="00A40BFE" w:rsidP="00C9009D">
                            <w:pPr>
                              <w:jc w:val="center"/>
                              <w:rPr>
                                <w:rFonts w:cstheme="minorHAnsi"/>
                                <w:b/>
                                <w:sz w:val="44"/>
                                <w:szCs w:val="40"/>
                              </w:rPr>
                            </w:pPr>
                            <w:r>
                              <w:rPr>
                                <w:rFonts w:cstheme="minorHAnsi"/>
                                <w:b/>
                                <w:sz w:val="44"/>
                                <w:szCs w:val="40"/>
                              </w:rPr>
                              <w:t>INVESTIGACIÓ</w:t>
                            </w:r>
                            <w:r w:rsidRPr="004A010F">
                              <w:rPr>
                                <w:rFonts w:cstheme="minorHAnsi"/>
                                <w:b/>
                                <w:sz w:val="44"/>
                                <w:szCs w:val="40"/>
                              </w:rPr>
                              <w:t>N DE INCIDENTES Y ACCIDENT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83B3E9" id="_x0000_s1028" type="#_x0000_t202" style="position:absolute;left:0;text-align:left;margin-left:55.9pt;margin-top:50.35pt;width:407.7pt;height:75.3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" stroked="f">
                <v:textbox>
                  <w:txbxContent>
                    <w:p w14:paraId="08A666BE" w14:textId="5935A12D" w:rsidR="00A40BFE" w:rsidRPr="004A010F" w:rsidRDefault="00A40BFE" w:rsidP="00C9009D">
                      <w:pPr>
                        <w:jc w:val="center"/>
                        <w:rPr>
                          <w:rFonts w:cstheme="minorHAnsi"/>
                          <w:b/>
                          <w:sz w:val="44"/>
                          <w:szCs w:val="40"/>
                        </w:rPr>
                      </w:pPr>
                      <w:r>
                        <w:rPr>
                          <w:rFonts w:cstheme="minorHAnsi"/>
                          <w:b/>
                          <w:sz w:val="44"/>
                          <w:szCs w:val="40"/>
                        </w:rPr>
                        <w:t>INVESTIGACIÓ</w:t>
                      </w:r>
                      <w:r w:rsidRPr="004A010F">
                        <w:rPr>
                          <w:rFonts w:cstheme="minorHAnsi"/>
                          <w:b/>
                          <w:sz w:val="44"/>
                          <w:szCs w:val="40"/>
                        </w:rPr>
                        <w:t>N DE INCIDENTES Y ACCIDENTES</w:t>
                      </w:r>
                    </w:p>
                  </w:txbxContent>
                </v:textbox>
                <w10:wrap type="square" anchorx="margin"/>
              </v:shape>
            </w:pict>
          </mc:Fallback>
        </mc:AlternateContent>
      </w:r>
    </w:p>
    <w:tbl>
      <w:tblPr>
        <w:tblStyle w:val="Tablaconcuadrcula"/>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454B30" w14:paraId="26B727D1" w14:textId="77777777" w:rsidTr="00C9009D">
        <w:trPr>
          <w:trHeight w:val="310"/>
        </w:trPr>
        <w:tc>
          <w:tcPr>
            <w:tcW w:w="2753" w:type="dxa"/>
            <w:tcBorders>
              <w:bottom w:val="single" w:sz="4" w:space="0" w:color="auto"/>
            </w:tcBorders>
          </w:tcPr>
          <w:p w14:paraId="4E8CAD1F" w14:textId="77777777" w:rsidR="0044471C" w:rsidRPr="00454B30" w:rsidRDefault="0044471C" w:rsidP="00FA370C">
            <w:pPr>
              <w:rPr>
                <w:rFonts w:cstheme="minorHAnsi"/>
                <w:sz w:val="24"/>
              </w:rPr>
            </w:pPr>
            <w:r w:rsidRPr="00454B30">
              <w:rPr>
                <w:rFonts w:cstheme="minorHAnsi"/>
                <w:sz w:val="24"/>
              </w:rPr>
              <w:t>Revisado por:</w:t>
            </w:r>
          </w:p>
        </w:tc>
        <w:tc>
          <w:tcPr>
            <w:tcW w:w="1843" w:type="dxa"/>
            <w:tcBorders>
              <w:bottom w:val="single" w:sz="4" w:space="0" w:color="auto"/>
            </w:tcBorders>
          </w:tcPr>
          <w:p w14:paraId="05DA6B36" w14:textId="77777777" w:rsidR="0044471C" w:rsidRPr="00454B30" w:rsidRDefault="0044471C" w:rsidP="00FA370C">
            <w:pPr>
              <w:rPr>
                <w:rFonts w:cstheme="minorHAnsi"/>
                <w:sz w:val="24"/>
              </w:rPr>
            </w:pPr>
          </w:p>
        </w:tc>
        <w:tc>
          <w:tcPr>
            <w:tcW w:w="1911" w:type="dxa"/>
            <w:tcBorders>
              <w:bottom w:val="single" w:sz="4" w:space="0" w:color="auto"/>
            </w:tcBorders>
          </w:tcPr>
          <w:p w14:paraId="274FAE24" w14:textId="77777777" w:rsidR="0044471C" w:rsidRPr="00454B30" w:rsidRDefault="0044471C" w:rsidP="00FA370C">
            <w:pPr>
              <w:rPr>
                <w:rFonts w:cstheme="minorHAnsi"/>
                <w:sz w:val="24"/>
              </w:rPr>
            </w:pPr>
          </w:p>
        </w:tc>
        <w:tc>
          <w:tcPr>
            <w:tcW w:w="2169" w:type="dxa"/>
            <w:tcBorders>
              <w:bottom w:val="single" w:sz="4" w:space="0" w:color="auto"/>
            </w:tcBorders>
          </w:tcPr>
          <w:p w14:paraId="36D86568" w14:textId="77777777" w:rsidR="0044471C" w:rsidRPr="00454B30" w:rsidRDefault="0044471C" w:rsidP="00FA370C">
            <w:pPr>
              <w:rPr>
                <w:rFonts w:cstheme="minorHAnsi"/>
                <w:sz w:val="24"/>
              </w:rPr>
            </w:pPr>
          </w:p>
        </w:tc>
      </w:tr>
      <w:tr w:rsidR="0044471C" w:rsidRPr="00454B30" w14:paraId="62450338" w14:textId="77777777" w:rsidTr="00C9009D">
        <w:trPr>
          <w:trHeight w:val="291"/>
        </w:trPr>
        <w:tc>
          <w:tcPr>
            <w:tcW w:w="2753" w:type="dxa"/>
            <w:tcBorders>
              <w:top w:val="single" w:sz="4" w:space="0" w:color="auto"/>
              <w:left w:val="single" w:sz="4" w:space="0" w:color="auto"/>
              <w:bottom w:val="single" w:sz="4" w:space="0" w:color="auto"/>
              <w:right w:val="single" w:sz="4" w:space="0" w:color="auto"/>
            </w:tcBorders>
          </w:tcPr>
          <w:p w14:paraId="5B7F3904" w14:textId="77777777" w:rsidR="0044471C" w:rsidRPr="00454B30" w:rsidRDefault="0044471C" w:rsidP="00FA370C">
            <w:pPr>
              <w:jc w:val="center"/>
              <w:rPr>
                <w:rFonts w:cstheme="minorHAnsi"/>
                <w:sz w:val="24"/>
              </w:rPr>
            </w:pPr>
            <w:r w:rsidRPr="00454B30">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3ABB4238" w14:textId="77777777" w:rsidR="0044471C" w:rsidRPr="00454B30" w:rsidRDefault="0044471C" w:rsidP="00FA370C">
            <w:pPr>
              <w:jc w:val="center"/>
              <w:rPr>
                <w:rFonts w:cstheme="minorHAnsi"/>
                <w:sz w:val="24"/>
              </w:rPr>
            </w:pPr>
            <w:r w:rsidRPr="00454B30">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3CE82A2C" w14:textId="77777777" w:rsidR="0044471C" w:rsidRPr="00454B30" w:rsidRDefault="0044471C" w:rsidP="00FA370C">
            <w:pPr>
              <w:jc w:val="center"/>
              <w:rPr>
                <w:rFonts w:cstheme="minorHAnsi"/>
                <w:sz w:val="24"/>
              </w:rPr>
            </w:pPr>
            <w:r w:rsidRPr="00454B30">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31A6ACEE" w14:textId="77777777" w:rsidR="0044471C" w:rsidRPr="00454B30" w:rsidRDefault="0044471C" w:rsidP="00FA370C">
            <w:pPr>
              <w:jc w:val="center"/>
              <w:rPr>
                <w:rFonts w:cstheme="minorHAnsi"/>
                <w:sz w:val="24"/>
              </w:rPr>
            </w:pPr>
            <w:r w:rsidRPr="00454B30">
              <w:rPr>
                <w:rFonts w:cstheme="minorHAnsi"/>
                <w:sz w:val="24"/>
              </w:rPr>
              <w:t>Firma</w:t>
            </w:r>
          </w:p>
        </w:tc>
      </w:tr>
      <w:tr w:rsidR="0044471C" w:rsidRPr="00454B30" w14:paraId="4C62D983" w14:textId="77777777" w:rsidTr="00C9009D">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0C99769B" w14:textId="13F4EBB1" w:rsidR="0044471C" w:rsidRPr="00454B30" w:rsidRDefault="008140CC" w:rsidP="008140CC">
            <w:pPr>
              <w:jc w:val="center"/>
              <w:rPr>
                <w:rFonts w:cstheme="minorHAnsi"/>
                <w:sz w:val="24"/>
              </w:rPr>
            </w:pPr>
            <w:r w:rsidRPr="00454B30">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14:paraId="7667C410" w14:textId="1BC5E650" w:rsidR="0044471C" w:rsidRPr="00454B30" w:rsidRDefault="008140CC" w:rsidP="008140CC">
            <w:pPr>
              <w:jc w:val="center"/>
              <w:rPr>
                <w:rFonts w:cstheme="minorHAnsi"/>
                <w:sz w:val="24"/>
              </w:rPr>
            </w:pPr>
            <w:r w:rsidRPr="00454B30">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14:paraId="05D99D04" w14:textId="77777777" w:rsidR="0044471C" w:rsidRPr="00454B30" w:rsidRDefault="0044471C" w:rsidP="0003458F">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08695808" w14:textId="77777777" w:rsidR="0044471C" w:rsidRPr="00454B30" w:rsidRDefault="0044471C" w:rsidP="0003458F">
            <w:pPr>
              <w:rPr>
                <w:rFonts w:cstheme="minorHAnsi"/>
                <w:sz w:val="24"/>
              </w:rPr>
            </w:pPr>
          </w:p>
        </w:tc>
      </w:tr>
      <w:tr w:rsidR="0044471C" w:rsidRPr="00454B30" w14:paraId="3D562FC7" w14:textId="77777777" w:rsidTr="00C9009D">
        <w:trPr>
          <w:trHeight w:val="310"/>
        </w:trPr>
        <w:tc>
          <w:tcPr>
            <w:tcW w:w="2753" w:type="dxa"/>
            <w:tcBorders>
              <w:bottom w:val="single" w:sz="4" w:space="0" w:color="auto"/>
            </w:tcBorders>
          </w:tcPr>
          <w:p w14:paraId="073F4FAF" w14:textId="77777777" w:rsidR="0044471C" w:rsidRPr="00454B30" w:rsidRDefault="0044471C" w:rsidP="00357782">
            <w:pPr>
              <w:rPr>
                <w:rFonts w:cstheme="minorHAnsi"/>
                <w:sz w:val="24"/>
              </w:rPr>
            </w:pPr>
          </w:p>
          <w:p w14:paraId="22E09EEE" w14:textId="77777777" w:rsidR="0044471C" w:rsidRPr="00454B30" w:rsidRDefault="0044471C" w:rsidP="00357782">
            <w:pPr>
              <w:rPr>
                <w:rFonts w:cstheme="minorHAnsi"/>
                <w:sz w:val="24"/>
              </w:rPr>
            </w:pPr>
          </w:p>
          <w:p w14:paraId="1E3DC656" w14:textId="77777777" w:rsidR="0044471C" w:rsidRPr="00454B30" w:rsidRDefault="0044471C" w:rsidP="00357782">
            <w:pPr>
              <w:rPr>
                <w:rFonts w:cstheme="minorHAnsi"/>
                <w:sz w:val="24"/>
              </w:rPr>
            </w:pPr>
          </w:p>
          <w:p w14:paraId="42EE9BB9" w14:textId="77777777" w:rsidR="0044471C" w:rsidRPr="00454B30" w:rsidRDefault="0044471C" w:rsidP="00357782">
            <w:pPr>
              <w:rPr>
                <w:rFonts w:cstheme="minorHAnsi"/>
                <w:sz w:val="24"/>
              </w:rPr>
            </w:pPr>
          </w:p>
          <w:p w14:paraId="56D8D0D0" w14:textId="77777777" w:rsidR="0044471C" w:rsidRPr="00454B30" w:rsidRDefault="0044471C" w:rsidP="00357782">
            <w:pPr>
              <w:rPr>
                <w:rFonts w:cstheme="minorHAnsi"/>
                <w:sz w:val="24"/>
              </w:rPr>
            </w:pPr>
            <w:r w:rsidRPr="00454B30">
              <w:rPr>
                <w:rFonts w:cstheme="minorHAnsi"/>
                <w:sz w:val="24"/>
              </w:rPr>
              <w:t>Aprobado por:</w:t>
            </w:r>
          </w:p>
        </w:tc>
        <w:tc>
          <w:tcPr>
            <w:tcW w:w="1843" w:type="dxa"/>
            <w:tcBorders>
              <w:bottom w:val="single" w:sz="4" w:space="0" w:color="auto"/>
            </w:tcBorders>
          </w:tcPr>
          <w:p w14:paraId="56CF95C6" w14:textId="77777777" w:rsidR="0044471C" w:rsidRPr="00454B30" w:rsidRDefault="0044471C" w:rsidP="00357782">
            <w:pPr>
              <w:rPr>
                <w:rFonts w:cstheme="minorHAnsi"/>
                <w:sz w:val="24"/>
              </w:rPr>
            </w:pPr>
          </w:p>
        </w:tc>
        <w:tc>
          <w:tcPr>
            <w:tcW w:w="1911" w:type="dxa"/>
            <w:tcBorders>
              <w:bottom w:val="single" w:sz="4" w:space="0" w:color="auto"/>
            </w:tcBorders>
          </w:tcPr>
          <w:p w14:paraId="74B1C171" w14:textId="77777777" w:rsidR="0044471C" w:rsidRPr="00454B30" w:rsidRDefault="0044471C" w:rsidP="00357782">
            <w:pPr>
              <w:rPr>
                <w:rFonts w:cstheme="minorHAnsi"/>
                <w:sz w:val="24"/>
              </w:rPr>
            </w:pPr>
          </w:p>
        </w:tc>
        <w:tc>
          <w:tcPr>
            <w:tcW w:w="2169" w:type="dxa"/>
            <w:tcBorders>
              <w:bottom w:val="single" w:sz="4" w:space="0" w:color="auto"/>
            </w:tcBorders>
          </w:tcPr>
          <w:p w14:paraId="6256F732" w14:textId="77777777" w:rsidR="0044471C" w:rsidRPr="00454B30" w:rsidRDefault="0044471C" w:rsidP="00357782">
            <w:pPr>
              <w:rPr>
                <w:rFonts w:cstheme="minorHAnsi"/>
                <w:sz w:val="24"/>
              </w:rPr>
            </w:pPr>
          </w:p>
        </w:tc>
      </w:tr>
      <w:tr w:rsidR="0044471C" w:rsidRPr="00454B30" w14:paraId="2112A515" w14:textId="77777777" w:rsidTr="00C9009D">
        <w:trPr>
          <w:trHeight w:val="291"/>
        </w:trPr>
        <w:tc>
          <w:tcPr>
            <w:tcW w:w="2753" w:type="dxa"/>
            <w:tcBorders>
              <w:top w:val="single" w:sz="4" w:space="0" w:color="auto"/>
              <w:left w:val="single" w:sz="4" w:space="0" w:color="auto"/>
              <w:bottom w:val="single" w:sz="4" w:space="0" w:color="auto"/>
              <w:right w:val="single" w:sz="4" w:space="0" w:color="auto"/>
            </w:tcBorders>
          </w:tcPr>
          <w:p w14:paraId="2E73AD60" w14:textId="77777777" w:rsidR="0044471C" w:rsidRPr="00454B30" w:rsidRDefault="0044471C" w:rsidP="0044471C">
            <w:pPr>
              <w:jc w:val="center"/>
              <w:rPr>
                <w:rFonts w:cstheme="minorHAnsi"/>
                <w:sz w:val="24"/>
              </w:rPr>
            </w:pPr>
            <w:r w:rsidRPr="00454B30">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26CF0BAD" w14:textId="77777777" w:rsidR="0044471C" w:rsidRPr="00454B30" w:rsidRDefault="0044471C" w:rsidP="0044471C">
            <w:pPr>
              <w:jc w:val="center"/>
              <w:rPr>
                <w:rFonts w:cstheme="minorHAnsi"/>
                <w:sz w:val="24"/>
              </w:rPr>
            </w:pPr>
            <w:r w:rsidRPr="00454B30">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6FFFB07B" w14:textId="77777777" w:rsidR="0044471C" w:rsidRPr="00454B30" w:rsidRDefault="0044471C" w:rsidP="0044471C">
            <w:pPr>
              <w:jc w:val="center"/>
              <w:rPr>
                <w:rFonts w:cstheme="minorHAnsi"/>
                <w:sz w:val="24"/>
              </w:rPr>
            </w:pPr>
            <w:r w:rsidRPr="00454B30">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3F224735" w14:textId="77777777" w:rsidR="0044471C" w:rsidRPr="00454B30" w:rsidRDefault="0044471C" w:rsidP="0044471C">
            <w:pPr>
              <w:jc w:val="center"/>
              <w:rPr>
                <w:rFonts w:cstheme="minorHAnsi"/>
                <w:sz w:val="24"/>
              </w:rPr>
            </w:pPr>
            <w:r w:rsidRPr="00454B30">
              <w:rPr>
                <w:rFonts w:cstheme="minorHAnsi"/>
                <w:sz w:val="24"/>
              </w:rPr>
              <w:t>Firma</w:t>
            </w:r>
          </w:p>
        </w:tc>
      </w:tr>
      <w:tr w:rsidR="0044471C" w:rsidRPr="00454B30" w14:paraId="4DFECE83" w14:textId="77777777" w:rsidTr="00C9009D">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6353CE86" w14:textId="23C19F45" w:rsidR="0044471C" w:rsidRPr="00454B30" w:rsidRDefault="008140CC" w:rsidP="008140CC">
            <w:pPr>
              <w:jc w:val="center"/>
              <w:rPr>
                <w:rFonts w:cstheme="minorHAnsi"/>
                <w:sz w:val="24"/>
              </w:rPr>
            </w:pPr>
            <w:r w:rsidRPr="00454B30">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14:paraId="2126D7DA" w14:textId="0442A0B9" w:rsidR="0044471C" w:rsidRPr="00454B30" w:rsidRDefault="008140CC" w:rsidP="008140CC">
            <w:pPr>
              <w:jc w:val="center"/>
              <w:rPr>
                <w:rFonts w:cstheme="minorHAnsi"/>
                <w:sz w:val="24"/>
              </w:rPr>
            </w:pPr>
            <w:r w:rsidRPr="00454B30">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14:paraId="6A33929F" w14:textId="77777777" w:rsidR="0044471C" w:rsidRPr="00454B30" w:rsidRDefault="0044471C" w:rsidP="0003458F">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578CC217" w14:textId="77777777" w:rsidR="0044471C" w:rsidRPr="00454B30" w:rsidRDefault="0044471C" w:rsidP="0003458F">
            <w:pPr>
              <w:rPr>
                <w:rFonts w:cstheme="minorHAnsi"/>
                <w:sz w:val="24"/>
              </w:rPr>
            </w:pPr>
          </w:p>
        </w:tc>
      </w:tr>
    </w:tbl>
    <w:p w14:paraId="43454F7B" w14:textId="77777777" w:rsidR="00357782" w:rsidRPr="00454B30" w:rsidRDefault="00357782" w:rsidP="00357782"/>
    <w:p w14:paraId="5506FDFF" w14:textId="77777777" w:rsidR="00357782" w:rsidRPr="00454B30"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9"/>
        <w:gridCol w:w="4038"/>
      </w:tblGrid>
      <w:tr w:rsidR="00357782" w:rsidRPr="00454B30" w14:paraId="78192BE8" w14:textId="77777777" w:rsidTr="00C9009D">
        <w:trPr>
          <w:trHeight w:val="289"/>
        </w:trPr>
        <w:tc>
          <w:tcPr>
            <w:tcW w:w="5529" w:type="dxa"/>
          </w:tcPr>
          <w:p w14:paraId="084AF116" w14:textId="48164793" w:rsidR="00357782" w:rsidRPr="00454B30" w:rsidRDefault="00357782" w:rsidP="00357782">
            <w:pPr>
              <w:rPr>
                <w:rFonts w:cstheme="minorHAnsi"/>
                <w:sz w:val="24"/>
              </w:rPr>
            </w:pPr>
            <w:r w:rsidRPr="00454B30">
              <w:rPr>
                <w:rFonts w:cstheme="minorHAnsi"/>
                <w:sz w:val="24"/>
              </w:rPr>
              <w:t>Fecha de Publicación</w:t>
            </w:r>
            <w:r w:rsidR="005347C8" w:rsidRPr="00454B30">
              <w:rPr>
                <w:rFonts w:cstheme="minorHAnsi"/>
                <w:sz w:val="24"/>
              </w:rPr>
              <w:t>:</w:t>
            </w:r>
            <w:r w:rsidR="008140CC" w:rsidRPr="00454B30">
              <w:rPr>
                <w:rFonts w:cstheme="minorHAnsi"/>
                <w:sz w:val="24"/>
              </w:rPr>
              <w:t xml:space="preserve"> </w:t>
            </w:r>
            <w:r w:rsidR="008140CC" w:rsidRPr="00454B30">
              <w:rPr>
                <w:rFonts w:cstheme="minorHAnsi"/>
              </w:rPr>
              <w:t>${Value5}</w:t>
            </w:r>
          </w:p>
        </w:tc>
        <w:tc>
          <w:tcPr>
            <w:tcW w:w="4038" w:type="dxa"/>
          </w:tcPr>
          <w:p w14:paraId="3E0F9D7A" w14:textId="77777777" w:rsidR="00357782" w:rsidRPr="00454B30" w:rsidRDefault="00357782" w:rsidP="00357782">
            <w:pPr>
              <w:rPr>
                <w:rFonts w:cstheme="minorHAnsi"/>
              </w:rPr>
            </w:pPr>
          </w:p>
        </w:tc>
      </w:tr>
      <w:tr w:rsidR="00357782" w:rsidRPr="00454B30" w14:paraId="78293D80" w14:textId="77777777" w:rsidTr="00C9009D">
        <w:trPr>
          <w:trHeight w:val="271"/>
        </w:trPr>
        <w:tc>
          <w:tcPr>
            <w:tcW w:w="5529" w:type="dxa"/>
          </w:tcPr>
          <w:p w14:paraId="78B65445" w14:textId="2F4B90B7" w:rsidR="00357782" w:rsidRPr="00454B30" w:rsidRDefault="00357782" w:rsidP="00357782">
            <w:pPr>
              <w:rPr>
                <w:rFonts w:cstheme="minorHAnsi"/>
                <w:sz w:val="24"/>
              </w:rPr>
            </w:pPr>
            <w:r w:rsidRPr="00454B30">
              <w:rPr>
                <w:rFonts w:cstheme="minorHAnsi"/>
                <w:sz w:val="24"/>
              </w:rPr>
              <w:t>Vigencia</w:t>
            </w:r>
            <w:r w:rsidR="005347C8" w:rsidRPr="00454B30">
              <w:rPr>
                <w:rFonts w:cstheme="minorHAnsi"/>
                <w:sz w:val="24"/>
              </w:rPr>
              <w:t>:</w:t>
            </w:r>
            <w:r w:rsidR="00D35BD3">
              <w:rPr>
                <w:rFonts w:cstheme="minorHAnsi"/>
                <w:sz w:val="24"/>
              </w:rPr>
              <w:t xml:space="preserve"> </w:t>
            </w:r>
            <w:bookmarkStart w:id="0" w:name="_GoBack"/>
            <w:bookmarkEnd w:id="0"/>
            <w:r w:rsidR="008140CC" w:rsidRPr="00454B30">
              <w:rPr>
                <w:rFonts w:cstheme="minorHAnsi"/>
              </w:rPr>
              <w:t>${Value6}</w:t>
            </w:r>
          </w:p>
        </w:tc>
        <w:tc>
          <w:tcPr>
            <w:tcW w:w="4038" w:type="dxa"/>
          </w:tcPr>
          <w:p w14:paraId="05CBD7FA" w14:textId="77777777" w:rsidR="00357782" w:rsidRPr="00454B30" w:rsidRDefault="00357782" w:rsidP="00357782">
            <w:pPr>
              <w:rPr>
                <w:rFonts w:cstheme="minorHAnsi"/>
              </w:rPr>
            </w:pPr>
          </w:p>
        </w:tc>
      </w:tr>
      <w:tr w:rsidR="00357782" w:rsidRPr="00454B30" w14:paraId="43C820BD" w14:textId="77777777" w:rsidTr="00C9009D">
        <w:trPr>
          <w:trHeight w:val="289"/>
        </w:trPr>
        <w:tc>
          <w:tcPr>
            <w:tcW w:w="5529" w:type="dxa"/>
          </w:tcPr>
          <w:p w14:paraId="7B940183" w14:textId="77777777" w:rsidR="00357782" w:rsidRPr="00454B30" w:rsidRDefault="00357782" w:rsidP="00357782">
            <w:pPr>
              <w:rPr>
                <w:rFonts w:cstheme="minorHAnsi"/>
                <w:sz w:val="24"/>
              </w:rPr>
            </w:pPr>
            <w:r w:rsidRPr="00454B30">
              <w:rPr>
                <w:rFonts w:cstheme="minorHAnsi"/>
                <w:sz w:val="24"/>
              </w:rPr>
              <w:t>Revisión</w:t>
            </w:r>
            <w:r w:rsidR="00AB12F8" w:rsidRPr="00454B30">
              <w:rPr>
                <w:rFonts w:cstheme="minorHAnsi"/>
                <w:sz w:val="24"/>
              </w:rPr>
              <w:t>: 1</w:t>
            </w:r>
          </w:p>
          <w:p w14:paraId="780AF93F" w14:textId="77777777" w:rsidR="005347C8" w:rsidRPr="00454B30" w:rsidRDefault="005347C8" w:rsidP="00357782">
            <w:pPr>
              <w:rPr>
                <w:rFonts w:cstheme="minorHAnsi"/>
                <w:sz w:val="24"/>
              </w:rPr>
            </w:pPr>
          </w:p>
          <w:p w14:paraId="5184DAC8" w14:textId="77777777" w:rsidR="00C9009D" w:rsidRPr="00454B30" w:rsidRDefault="00C9009D" w:rsidP="00357782">
            <w:pPr>
              <w:rPr>
                <w:rFonts w:cstheme="minorHAnsi"/>
                <w:sz w:val="24"/>
              </w:rPr>
            </w:pPr>
          </w:p>
          <w:p w14:paraId="612953BB" w14:textId="5053850D" w:rsidR="005347C8" w:rsidRPr="00454B30" w:rsidRDefault="005347C8" w:rsidP="00357782">
            <w:pPr>
              <w:rPr>
                <w:rFonts w:cstheme="minorHAnsi"/>
                <w:sz w:val="24"/>
              </w:rPr>
            </w:pPr>
          </w:p>
        </w:tc>
        <w:tc>
          <w:tcPr>
            <w:tcW w:w="4038" w:type="dxa"/>
          </w:tcPr>
          <w:p w14:paraId="097E0D12" w14:textId="77777777" w:rsidR="00357782" w:rsidRPr="00454B30" w:rsidRDefault="00357782" w:rsidP="00357782">
            <w:pPr>
              <w:rPr>
                <w:rFonts w:cstheme="minorHAnsi"/>
              </w:rPr>
            </w:pPr>
          </w:p>
        </w:tc>
      </w:tr>
    </w:tbl>
    <w:p w14:paraId="6F9CCB26" w14:textId="77777777" w:rsidR="00F75FBE" w:rsidRPr="00454B30" w:rsidRDefault="00F75FBE" w:rsidP="00357782"/>
    <w:p w14:paraId="6D2A5E7F" w14:textId="77777777" w:rsidR="004A66CB" w:rsidRPr="00454B30" w:rsidRDefault="004A66CB" w:rsidP="00357782"/>
    <w:tbl>
      <w:tblPr>
        <w:tblStyle w:val="Tablaconcuadrcula"/>
        <w:tblW w:w="10200" w:type="dxa"/>
        <w:jc w:val="center"/>
        <w:tblBorders>
          <w:top w:val="single" w:sz="4" w:space="0" w:color="2F5496" w:themeColor="accent1" w:themeShade="BF"/>
          <w:left w:val="single" w:sz="4" w:space="0" w:color="2F5496" w:themeColor="accent1" w:themeShade="BF"/>
          <w:bottom w:val="single" w:sz="4" w:space="0" w:color="2F5496" w:themeColor="accent1" w:themeShade="BF"/>
          <w:right w:val="single" w:sz="4" w:space="0" w:color="2F5496" w:themeColor="accent1" w:themeShade="BF"/>
          <w:insideH w:val="single" w:sz="4" w:space="0" w:color="2F5496" w:themeColor="accent1" w:themeShade="BF"/>
          <w:insideV w:val="single" w:sz="4" w:space="0" w:color="2F5496" w:themeColor="accent1" w:themeShade="BF"/>
        </w:tblBorders>
        <w:tblLayout w:type="fixed"/>
        <w:tblLook w:val="04A0" w:firstRow="1" w:lastRow="0" w:firstColumn="1" w:lastColumn="0" w:noHBand="0" w:noVBand="1"/>
      </w:tblPr>
      <w:tblGrid>
        <w:gridCol w:w="3823"/>
        <w:gridCol w:w="3260"/>
        <w:gridCol w:w="64"/>
        <w:gridCol w:w="3053"/>
      </w:tblGrid>
      <w:tr w:rsidR="005B298A" w:rsidRPr="00454B30" w14:paraId="56239686" w14:textId="77777777" w:rsidTr="00510093">
        <w:trPr>
          <w:trHeight w:val="333"/>
          <w:jc w:val="center"/>
        </w:trPr>
        <w:tc>
          <w:tcPr>
            <w:tcW w:w="10200" w:type="dxa"/>
            <w:gridSpan w:val="4"/>
          </w:tcPr>
          <w:p w14:paraId="0D782B58" w14:textId="651E20C6" w:rsidR="00D6367C" w:rsidRPr="00454B30" w:rsidRDefault="003B7C2A" w:rsidP="00BA240E">
            <w:pPr>
              <w:jc w:val="both"/>
              <w:rPr>
                <w:rFonts w:cstheme="minorHAnsi"/>
              </w:rPr>
            </w:pPr>
            <w:r w:rsidRPr="00454B30">
              <w:rPr>
                <w:rFonts w:cstheme="minorHAnsi"/>
                <w:b/>
              </w:rPr>
              <w:lastRenderedPageBreak/>
              <w:t>Nombre del proceso:</w:t>
            </w:r>
            <w:r w:rsidR="00F80E40" w:rsidRPr="00454B30">
              <w:rPr>
                <w:rFonts w:cstheme="minorHAnsi"/>
                <w:b/>
              </w:rPr>
              <w:t xml:space="preserve"> </w:t>
            </w:r>
            <w:r w:rsidR="00F80E40" w:rsidRPr="00454B30">
              <w:rPr>
                <w:rFonts w:cstheme="minorHAnsi"/>
              </w:rPr>
              <w:t>Investigación de incidentes y accidentes</w:t>
            </w:r>
            <w:r w:rsidR="009549A6" w:rsidRPr="00454B30">
              <w:rPr>
                <w:rFonts w:cstheme="minorHAnsi"/>
              </w:rPr>
              <w:t>.</w:t>
            </w:r>
          </w:p>
        </w:tc>
      </w:tr>
      <w:tr w:rsidR="005B298A" w:rsidRPr="00454B30" w14:paraId="2DC8FD15" w14:textId="77777777" w:rsidTr="00510093">
        <w:trPr>
          <w:trHeight w:val="312"/>
          <w:jc w:val="center"/>
        </w:trPr>
        <w:tc>
          <w:tcPr>
            <w:tcW w:w="10200" w:type="dxa"/>
            <w:gridSpan w:val="4"/>
            <w:vAlign w:val="center"/>
          </w:tcPr>
          <w:p w14:paraId="2E527E6E" w14:textId="77777777" w:rsidR="007F013C" w:rsidRPr="00454B30" w:rsidRDefault="003B7C2A" w:rsidP="00BC6E92">
            <w:pPr>
              <w:jc w:val="center"/>
              <w:rPr>
                <w:rFonts w:cstheme="minorHAnsi"/>
              </w:rPr>
            </w:pPr>
            <w:r w:rsidRPr="00454B30">
              <w:rPr>
                <w:rFonts w:cstheme="minorHAnsi"/>
                <w:b/>
              </w:rPr>
              <w:t>OBJETIVO</w:t>
            </w:r>
            <w:r w:rsidRPr="00454B30">
              <w:rPr>
                <w:rFonts w:cstheme="minorHAnsi"/>
              </w:rPr>
              <w:t>:</w:t>
            </w:r>
          </w:p>
        </w:tc>
      </w:tr>
      <w:tr w:rsidR="005B298A" w:rsidRPr="00454B30" w14:paraId="646F22A8" w14:textId="77777777" w:rsidTr="00510093">
        <w:trPr>
          <w:trHeight w:val="333"/>
          <w:jc w:val="center"/>
        </w:trPr>
        <w:tc>
          <w:tcPr>
            <w:tcW w:w="10200" w:type="dxa"/>
            <w:gridSpan w:val="4"/>
          </w:tcPr>
          <w:p w14:paraId="12A1CE2C" w14:textId="77777777" w:rsidR="005B298A" w:rsidRPr="00454B30" w:rsidRDefault="00BC6E92" w:rsidP="007A302E">
            <w:pPr>
              <w:jc w:val="both"/>
              <w:rPr>
                <w:rFonts w:cstheme="minorHAnsi"/>
              </w:rPr>
            </w:pPr>
            <w:r w:rsidRPr="00454B30">
              <w:rPr>
                <w:rFonts w:cstheme="minorHAnsi"/>
              </w:rPr>
              <w:t>Registrar, investigar y realizar el análisis</w:t>
            </w:r>
            <w:r w:rsidR="006969C3" w:rsidRPr="00454B30">
              <w:rPr>
                <w:rFonts w:cstheme="minorHAnsi"/>
              </w:rPr>
              <w:t xml:space="preserve"> de</w:t>
            </w:r>
            <w:r w:rsidRPr="00454B30">
              <w:rPr>
                <w:rFonts w:cstheme="minorHAnsi"/>
              </w:rPr>
              <w:t xml:space="preserve"> </w:t>
            </w:r>
            <w:r w:rsidR="007F013C" w:rsidRPr="00454B30">
              <w:rPr>
                <w:rFonts w:cstheme="minorHAnsi"/>
              </w:rPr>
              <w:t>los</w:t>
            </w:r>
            <w:r w:rsidRPr="00454B30">
              <w:rPr>
                <w:rFonts w:cstheme="minorHAnsi"/>
              </w:rPr>
              <w:t xml:space="preserve"> eventos relevantes (fallas </w:t>
            </w:r>
            <w:r w:rsidR="007A302E" w:rsidRPr="00454B30">
              <w:rPr>
                <w:rFonts w:cstheme="minorHAnsi"/>
              </w:rPr>
              <w:t>importantes</w:t>
            </w:r>
            <w:r w:rsidRPr="00454B30">
              <w:rPr>
                <w:rFonts w:cstheme="minorHAnsi"/>
              </w:rPr>
              <w:t xml:space="preserve"> en equipos, accidentes e incidentes)</w:t>
            </w:r>
            <w:r w:rsidR="007F013C" w:rsidRPr="00454B30">
              <w:rPr>
                <w:rFonts w:cstheme="minorHAnsi"/>
              </w:rPr>
              <w:t xml:space="preserve"> para determinar el</w:t>
            </w:r>
            <w:r w:rsidRPr="00454B30">
              <w:rPr>
                <w:rFonts w:cstheme="minorHAnsi"/>
              </w:rPr>
              <w:t xml:space="preserve"> conjunto de causas que lo originaron</w:t>
            </w:r>
            <w:r w:rsidR="00F95653" w:rsidRPr="00454B30">
              <w:rPr>
                <w:rFonts w:cstheme="minorHAnsi"/>
              </w:rPr>
              <w:t>,</w:t>
            </w:r>
            <w:r w:rsidR="007F013C" w:rsidRPr="00454B30">
              <w:rPr>
                <w:rFonts w:cstheme="minorHAnsi"/>
              </w:rPr>
              <w:t xml:space="preserve"> así como la implementación de medidas correctivas encaminadas</w:t>
            </w:r>
            <w:r w:rsidR="00566700" w:rsidRPr="00454B30">
              <w:rPr>
                <w:rFonts w:cstheme="minorHAnsi"/>
              </w:rPr>
              <w:t xml:space="preserve"> a </w:t>
            </w:r>
            <w:r w:rsidR="007A302E" w:rsidRPr="00454B30">
              <w:rPr>
                <w:rFonts w:cstheme="minorHAnsi"/>
              </w:rPr>
              <w:t xml:space="preserve">controlar o mitigar la </w:t>
            </w:r>
            <w:r w:rsidR="00566700" w:rsidRPr="00454B30">
              <w:rPr>
                <w:rFonts w:cstheme="minorHAnsi"/>
              </w:rPr>
              <w:t>caus</w:t>
            </w:r>
            <w:r w:rsidR="007A302E" w:rsidRPr="00454B30">
              <w:rPr>
                <w:rFonts w:cstheme="minorHAnsi"/>
              </w:rPr>
              <w:t>a raíz</w:t>
            </w:r>
            <w:r w:rsidR="007F013C" w:rsidRPr="00454B30">
              <w:rPr>
                <w:rFonts w:cstheme="minorHAnsi"/>
              </w:rPr>
              <w:t>.</w:t>
            </w:r>
          </w:p>
        </w:tc>
      </w:tr>
      <w:tr w:rsidR="005B298A" w:rsidRPr="00454B30" w14:paraId="663A8EC5" w14:textId="77777777" w:rsidTr="00510093">
        <w:trPr>
          <w:trHeight w:val="333"/>
          <w:jc w:val="center"/>
        </w:trPr>
        <w:tc>
          <w:tcPr>
            <w:tcW w:w="10200" w:type="dxa"/>
            <w:gridSpan w:val="4"/>
          </w:tcPr>
          <w:p w14:paraId="16917B79" w14:textId="77777777" w:rsidR="005B298A" w:rsidRPr="00454B30" w:rsidRDefault="003B7C2A" w:rsidP="00BC6E92">
            <w:pPr>
              <w:jc w:val="center"/>
              <w:rPr>
                <w:rFonts w:cstheme="minorHAnsi"/>
                <w:b/>
              </w:rPr>
            </w:pPr>
            <w:r w:rsidRPr="00454B30">
              <w:rPr>
                <w:rFonts w:cstheme="minorHAnsi"/>
                <w:b/>
              </w:rPr>
              <w:t>ALCANCE:</w:t>
            </w:r>
          </w:p>
        </w:tc>
      </w:tr>
      <w:tr w:rsidR="00467CAA" w:rsidRPr="00454B30" w14:paraId="472F5A45" w14:textId="77777777" w:rsidTr="00510093">
        <w:trPr>
          <w:trHeight w:val="333"/>
          <w:jc w:val="center"/>
        </w:trPr>
        <w:tc>
          <w:tcPr>
            <w:tcW w:w="10200" w:type="dxa"/>
            <w:gridSpan w:val="4"/>
          </w:tcPr>
          <w:p w14:paraId="6F841626" w14:textId="77777777" w:rsidR="005017FF" w:rsidRPr="00454B30" w:rsidRDefault="007F013C" w:rsidP="007A302E">
            <w:pPr>
              <w:jc w:val="both"/>
              <w:rPr>
                <w:rFonts w:cstheme="minorHAnsi"/>
              </w:rPr>
            </w:pPr>
            <w:r w:rsidRPr="00454B30">
              <w:rPr>
                <w:rFonts w:cstheme="minorHAnsi"/>
              </w:rPr>
              <w:t>S</w:t>
            </w:r>
            <w:r w:rsidR="000F4C9E" w:rsidRPr="00454B30">
              <w:rPr>
                <w:rFonts w:cstheme="minorHAnsi"/>
              </w:rPr>
              <w:t>e investigará, registrará y se dará aviso de</w:t>
            </w:r>
            <w:r w:rsidR="005017FF" w:rsidRPr="00454B30">
              <w:rPr>
                <w:rFonts w:cstheme="minorHAnsi"/>
              </w:rPr>
              <w:t xml:space="preserve">: </w:t>
            </w:r>
          </w:p>
          <w:p w14:paraId="39528FF0" w14:textId="2A24E97D" w:rsidR="005017FF" w:rsidRPr="00454B30" w:rsidRDefault="007F013C" w:rsidP="007A302E">
            <w:pPr>
              <w:pStyle w:val="Prrafodelista"/>
              <w:numPr>
                <w:ilvl w:val="0"/>
                <w:numId w:val="1"/>
              </w:numPr>
              <w:jc w:val="both"/>
              <w:rPr>
                <w:rFonts w:cstheme="minorHAnsi"/>
              </w:rPr>
            </w:pPr>
            <w:r w:rsidRPr="00454B30">
              <w:rPr>
                <w:rFonts w:cstheme="minorHAnsi"/>
              </w:rPr>
              <w:t>Todos los accidentes que hayan causado u</w:t>
            </w:r>
            <w:r w:rsidR="005017FF" w:rsidRPr="00454B30">
              <w:rPr>
                <w:rFonts w:cstheme="minorHAnsi"/>
              </w:rPr>
              <w:t>n daño</w:t>
            </w:r>
            <w:r w:rsidR="009549A6" w:rsidRPr="00454B30">
              <w:rPr>
                <w:rFonts w:cstheme="minorHAnsi"/>
              </w:rPr>
              <w:t xml:space="preserve"> a</w:t>
            </w:r>
            <w:r w:rsidR="005017FF" w:rsidRPr="00454B30">
              <w:rPr>
                <w:rFonts w:cstheme="minorHAnsi"/>
              </w:rPr>
              <w:t xml:space="preserve"> los trabajadores. </w:t>
            </w:r>
          </w:p>
          <w:p w14:paraId="2F68C5D3" w14:textId="77777777" w:rsidR="005017FF" w:rsidRPr="00454B30" w:rsidRDefault="007F013C" w:rsidP="007A302E">
            <w:pPr>
              <w:pStyle w:val="Prrafodelista"/>
              <w:numPr>
                <w:ilvl w:val="0"/>
                <w:numId w:val="1"/>
              </w:numPr>
              <w:jc w:val="both"/>
              <w:rPr>
                <w:rFonts w:cstheme="minorHAnsi"/>
              </w:rPr>
            </w:pPr>
            <w:r w:rsidRPr="00454B30">
              <w:rPr>
                <w:rFonts w:cstheme="minorHAnsi"/>
              </w:rPr>
              <w:t>Todos los accidentes con pérdidas materiales significativas o q</w:t>
            </w:r>
            <w:r w:rsidR="005017FF" w:rsidRPr="00454B30">
              <w:rPr>
                <w:rFonts w:cstheme="minorHAnsi"/>
              </w:rPr>
              <w:t xml:space="preserve">ue impliquen paro de proceso. </w:t>
            </w:r>
          </w:p>
          <w:p w14:paraId="617A0F1C" w14:textId="77777777" w:rsidR="005017FF" w:rsidRPr="00454B30" w:rsidRDefault="007F013C" w:rsidP="007A302E">
            <w:pPr>
              <w:pStyle w:val="Prrafodelista"/>
              <w:numPr>
                <w:ilvl w:val="0"/>
                <w:numId w:val="1"/>
              </w:numPr>
              <w:jc w:val="both"/>
              <w:rPr>
                <w:rFonts w:cstheme="minorHAnsi"/>
              </w:rPr>
            </w:pPr>
            <w:r w:rsidRPr="00454B30">
              <w:rPr>
                <w:rFonts w:cstheme="minorHAnsi"/>
              </w:rPr>
              <w:t>Los accidentes/ incidentes que, potencialmente o cambiando alguna condición, podrían haber tenido consecuencias graves, tales como conatos de i</w:t>
            </w:r>
            <w:r w:rsidR="005017FF" w:rsidRPr="00454B30">
              <w:rPr>
                <w:rFonts w:cstheme="minorHAnsi"/>
              </w:rPr>
              <w:t>ncendios, derrames,</w:t>
            </w:r>
            <w:r w:rsidRPr="00454B30">
              <w:rPr>
                <w:rFonts w:cstheme="minorHAnsi"/>
              </w:rPr>
              <w:t xml:space="preserve"> etc.</w:t>
            </w:r>
          </w:p>
          <w:p w14:paraId="514B0C9A" w14:textId="36937F87" w:rsidR="007A302E" w:rsidRPr="00454B30" w:rsidRDefault="000F4C9E" w:rsidP="00C9009D">
            <w:pPr>
              <w:pStyle w:val="Prrafodelista"/>
              <w:numPr>
                <w:ilvl w:val="0"/>
                <w:numId w:val="1"/>
              </w:numPr>
              <w:jc w:val="both"/>
              <w:rPr>
                <w:rFonts w:cstheme="minorHAnsi"/>
              </w:rPr>
            </w:pPr>
            <w:r w:rsidRPr="00454B30">
              <w:rPr>
                <w:rFonts w:cstheme="minorHAnsi"/>
              </w:rPr>
              <w:t>Los clasificados dentro de los Eventos TIPO 3, 2 y 1 según corresponda.</w:t>
            </w:r>
          </w:p>
        </w:tc>
      </w:tr>
      <w:tr w:rsidR="00467CAA" w:rsidRPr="00454B30" w14:paraId="61E8E0A2" w14:textId="77777777" w:rsidTr="00510093">
        <w:trPr>
          <w:trHeight w:val="333"/>
          <w:jc w:val="center"/>
        </w:trPr>
        <w:tc>
          <w:tcPr>
            <w:tcW w:w="10200" w:type="dxa"/>
            <w:gridSpan w:val="4"/>
          </w:tcPr>
          <w:p w14:paraId="7EA6D93C" w14:textId="77777777" w:rsidR="00467CAA" w:rsidRPr="00454B30" w:rsidRDefault="00467CAA" w:rsidP="00BC6E92">
            <w:pPr>
              <w:jc w:val="center"/>
              <w:rPr>
                <w:rFonts w:cstheme="minorHAnsi"/>
                <w:b/>
              </w:rPr>
            </w:pPr>
            <w:r w:rsidRPr="00454B30">
              <w:rPr>
                <w:rFonts w:cstheme="minorHAnsi"/>
                <w:b/>
              </w:rPr>
              <w:t>REFERENCIAS:</w:t>
            </w:r>
          </w:p>
        </w:tc>
      </w:tr>
      <w:tr w:rsidR="005B298A" w:rsidRPr="00454B30" w14:paraId="56619535" w14:textId="77777777" w:rsidTr="00510093">
        <w:trPr>
          <w:trHeight w:val="312"/>
          <w:jc w:val="center"/>
        </w:trPr>
        <w:tc>
          <w:tcPr>
            <w:tcW w:w="10200" w:type="dxa"/>
            <w:gridSpan w:val="4"/>
          </w:tcPr>
          <w:p w14:paraId="3DFEA136" w14:textId="77777777" w:rsidR="00BC6E92" w:rsidRPr="00454B30" w:rsidRDefault="00BC6E92" w:rsidP="004C3BE2">
            <w:pPr>
              <w:pStyle w:val="Prrafodelista"/>
              <w:numPr>
                <w:ilvl w:val="0"/>
                <w:numId w:val="2"/>
              </w:numPr>
              <w:spacing w:line="259" w:lineRule="auto"/>
              <w:ind w:left="454" w:hanging="124"/>
              <w:rPr>
                <w:rFonts w:cstheme="minorHAnsi"/>
              </w:rPr>
            </w:pPr>
            <w:r w:rsidRPr="00454B30">
              <w:rPr>
                <w:rFonts w:cstheme="minorHAnsi"/>
              </w:rPr>
              <w:t>Manual Integral del Sistema de Administración.</w:t>
            </w:r>
          </w:p>
          <w:p w14:paraId="6C7B5FD8" w14:textId="77777777" w:rsidR="00BC6E92" w:rsidRPr="00454B30" w:rsidRDefault="00BC6E92" w:rsidP="004C3BE2">
            <w:pPr>
              <w:pStyle w:val="Prrafodelista"/>
              <w:numPr>
                <w:ilvl w:val="0"/>
                <w:numId w:val="2"/>
              </w:numPr>
              <w:spacing w:line="259" w:lineRule="auto"/>
              <w:ind w:left="454" w:hanging="124"/>
              <w:jc w:val="both"/>
              <w:rPr>
                <w:rFonts w:cstheme="minorHAnsi"/>
              </w:rPr>
            </w:pPr>
            <w:r w:rsidRPr="00454B30">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5418C965" w14:textId="77777777" w:rsidR="00BC6E92" w:rsidRPr="00454B30" w:rsidRDefault="00BC6E92" w:rsidP="004C3BE2">
            <w:pPr>
              <w:pStyle w:val="Prrafodelista"/>
              <w:numPr>
                <w:ilvl w:val="0"/>
                <w:numId w:val="2"/>
              </w:numPr>
              <w:spacing w:line="259" w:lineRule="auto"/>
              <w:ind w:left="454" w:hanging="124"/>
              <w:jc w:val="both"/>
              <w:rPr>
                <w:rFonts w:cstheme="minorHAnsi"/>
              </w:rPr>
            </w:pPr>
            <w:r w:rsidRPr="00454B30">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55F2FF22" w14:textId="77777777" w:rsidR="00BC6E92" w:rsidRPr="00454B30" w:rsidRDefault="00BC6E92" w:rsidP="004C3BE2">
            <w:pPr>
              <w:pStyle w:val="Prrafodelista"/>
              <w:numPr>
                <w:ilvl w:val="0"/>
                <w:numId w:val="2"/>
              </w:numPr>
              <w:spacing w:line="259" w:lineRule="auto"/>
              <w:ind w:left="454" w:hanging="124"/>
              <w:jc w:val="both"/>
              <w:rPr>
                <w:rFonts w:cstheme="minorHAnsi"/>
              </w:rPr>
            </w:pPr>
            <w:r w:rsidRPr="00454B30">
              <w:rPr>
                <w:rFonts w:cstheme="minorHAnsi"/>
              </w:rPr>
              <w:t>ISO 9001 Sistemas de Gestión de Calidad.</w:t>
            </w:r>
          </w:p>
          <w:p w14:paraId="66329437" w14:textId="77777777" w:rsidR="00BC6E92" w:rsidRPr="00454B30" w:rsidRDefault="00BC6E92" w:rsidP="004C3BE2">
            <w:pPr>
              <w:pStyle w:val="Prrafodelista"/>
              <w:numPr>
                <w:ilvl w:val="0"/>
                <w:numId w:val="2"/>
              </w:numPr>
              <w:spacing w:line="259" w:lineRule="auto"/>
              <w:ind w:left="454" w:hanging="124"/>
              <w:jc w:val="both"/>
              <w:rPr>
                <w:rFonts w:cstheme="minorHAnsi"/>
              </w:rPr>
            </w:pPr>
            <w:r w:rsidRPr="00454B30">
              <w:rPr>
                <w:rFonts w:cstheme="minorHAnsi"/>
              </w:rPr>
              <w:t>I</w:t>
            </w:r>
            <w:r w:rsidRPr="00454B30">
              <w:rPr>
                <w:rFonts w:cstheme="minorHAnsi"/>
                <w:bCs/>
                <w:color w:val="333333"/>
              </w:rPr>
              <w:t>SO 19011: Directrices para la Auditoría de los Sistemas de Gestión.</w:t>
            </w:r>
          </w:p>
          <w:p w14:paraId="3D6CEC28" w14:textId="77777777" w:rsidR="00BC6E92" w:rsidRPr="00454B30" w:rsidRDefault="00BC6E92" w:rsidP="004C3BE2">
            <w:pPr>
              <w:pStyle w:val="Prrafodelista"/>
              <w:numPr>
                <w:ilvl w:val="0"/>
                <w:numId w:val="2"/>
              </w:numPr>
              <w:spacing w:line="259" w:lineRule="auto"/>
              <w:ind w:left="454" w:hanging="124"/>
              <w:jc w:val="both"/>
              <w:rPr>
                <w:rFonts w:cstheme="minorHAnsi"/>
              </w:rPr>
            </w:pPr>
            <w:r w:rsidRPr="00454B30">
              <w:rPr>
                <w:rFonts w:cstheme="minorHAnsi"/>
              </w:rPr>
              <w:t>ISO 14001 Sistemas de Gestión Ambiental.</w:t>
            </w:r>
          </w:p>
          <w:p w14:paraId="16AC7CC5" w14:textId="77777777" w:rsidR="00BC6E92" w:rsidRPr="00454B30" w:rsidRDefault="00BC6E92" w:rsidP="004C3BE2">
            <w:pPr>
              <w:pStyle w:val="Prrafodelista"/>
              <w:numPr>
                <w:ilvl w:val="0"/>
                <w:numId w:val="2"/>
              </w:numPr>
              <w:ind w:left="454" w:hanging="124"/>
              <w:rPr>
                <w:rFonts w:cstheme="minorHAnsi"/>
              </w:rPr>
            </w:pPr>
            <w:r w:rsidRPr="00454B30">
              <w:rPr>
                <w:rFonts w:cstheme="minorHAnsi"/>
              </w:rPr>
              <w:t>OSHAS 18001 Gestión de Seguridad y Salud Ocupacional.</w:t>
            </w:r>
          </w:p>
          <w:p w14:paraId="723B5AEB" w14:textId="77777777" w:rsidR="00EF18D9" w:rsidRPr="00454B30" w:rsidRDefault="00BC6E92" w:rsidP="004C3BE2">
            <w:pPr>
              <w:pStyle w:val="Prrafodelista"/>
              <w:numPr>
                <w:ilvl w:val="0"/>
                <w:numId w:val="2"/>
              </w:numPr>
              <w:ind w:left="454" w:hanging="124"/>
              <w:jc w:val="both"/>
              <w:rPr>
                <w:rFonts w:cstheme="minorHAnsi"/>
              </w:rPr>
            </w:pPr>
            <w:r w:rsidRPr="00454B30">
              <w:rPr>
                <w:rFonts w:cstheme="minorHAnsi"/>
              </w:rPr>
              <w:t>NORMA Oficial Mexicana NOM-005-ASEA-2016, Diseño, construcción, operación y mantenimiento de Estaciones de Servicio para almacenamiento y expendio de diésel y gasolinas.</w:t>
            </w:r>
          </w:p>
          <w:p w14:paraId="6A1BE2E7" w14:textId="77777777" w:rsidR="00EF18D9" w:rsidRPr="00454B30" w:rsidRDefault="00EF18D9" w:rsidP="004C3BE2">
            <w:pPr>
              <w:pStyle w:val="Prrafodelista"/>
              <w:numPr>
                <w:ilvl w:val="0"/>
                <w:numId w:val="2"/>
              </w:numPr>
              <w:ind w:left="454" w:hanging="124"/>
              <w:jc w:val="both"/>
              <w:rPr>
                <w:rFonts w:cstheme="minorHAnsi"/>
              </w:rPr>
            </w:pPr>
            <w:r w:rsidRPr="00454B30">
              <w:rPr>
                <w:rFonts w:cstheme="minorHAnsi"/>
              </w:rPr>
              <w:t>DISPOSICIONES administrativas de carácter general que establecen los Lineamientos para Informar la ocurrencia de incidentes y accidentes a la Agencia Nacional de Seguridad Industrial y de Protección al Medio Ambiente del Sector Hidrocarburos.</w:t>
            </w:r>
          </w:p>
          <w:p w14:paraId="0E6867C4" w14:textId="30DE102C" w:rsidR="007A302E" w:rsidRPr="00454B30" w:rsidRDefault="00EF18D9" w:rsidP="00C9009D">
            <w:pPr>
              <w:pStyle w:val="Prrafodelista"/>
              <w:numPr>
                <w:ilvl w:val="0"/>
                <w:numId w:val="2"/>
              </w:numPr>
              <w:ind w:left="454" w:hanging="124"/>
              <w:jc w:val="both"/>
              <w:rPr>
                <w:rFonts w:cstheme="minorHAnsi"/>
              </w:rPr>
            </w:pPr>
            <w:r w:rsidRPr="00454B30">
              <w:rPr>
                <w:rFonts w:cstheme="minorHAnsi"/>
              </w:rPr>
              <w:t>DISPOSICIONES administrativas de carácter general que establecen los lineamientos para que los Regulados lleven a cabo las Investigaciones Causa Raíz de Incidentes y Accidentes ocurridos en sus Instalaciones.</w:t>
            </w:r>
          </w:p>
        </w:tc>
      </w:tr>
      <w:tr w:rsidR="00467CAA" w:rsidRPr="00454B30" w14:paraId="5D87F57D" w14:textId="77777777" w:rsidTr="00510093">
        <w:trPr>
          <w:trHeight w:val="312"/>
          <w:jc w:val="center"/>
        </w:trPr>
        <w:tc>
          <w:tcPr>
            <w:tcW w:w="3823" w:type="dxa"/>
          </w:tcPr>
          <w:p w14:paraId="78A5E545" w14:textId="77777777" w:rsidR="00467CAA" w:rsidRPr="00454B30" w:rsidRDefault="00467CAA" w:rsidP="00BA240E">
            <w:pPr>
              <w:jc w:val="both"/>
              <w:rPr>
                <w:rFonts w:cstheme="minorHAnsi"/>
                <w:b/>
              </w:rPr>
            </w:pPr>
            <w:r w:rsidRPr="00454B30">
              <w:rPr>
                <w:rFonts w:cstheme="minorHAnsi"/>
                <w:b/>
              </w:rPr>
              <w:t>RESPONSABILIDADES:</w:t>
            </w:r>
          </w:p>
        </w:tc>
        <w:tc>
          <w:tcPr>
            <w:tcW w:w="3260" w:type="dxa"/>
          </w:tcPr>
          <w:p w14:paraId="0F59922A" w14:textId="77777777" w:rsidR="00467CAA" w:rsidRPr="00454B30" w:rsidRDefault="00467CAA" w:rsidP="00BA240E">
            <w:pPr>
              <w:jc w:val="both"/>
              <w:rPr>
                <w:rFonts w:cstheme="minorHAnsi"/>
                <w:b/>
              </w:rPr>
            </w:pPr>
            <w:r w:rsidRPr="00454B30">
              <w:rPr>
                <w:rFonts w:cstheme="minorHAnsi"/>
                <w:b/>
              </w:rPr>
              <w:t>INDICADORES:</w:t>
            </w:r>
          </w:p>
        </w:tc>
        <w:tc>
          <w:tcPr>
            <w:tcW w:w="3117" w:type="dxa"/>
            <w:gridSpan w:val="2"/>
          </w:tcPr>
          <w:p w14:paraId="7A48FFBD" w14:textId="77777777" w:rsidR="00467CAA" w:rsidRPr="00454B30" w:rsidRDefault="00467CAA" w:rsidP="00BA240E">
            <w:pPr>
              <w:jc w:val="both"/>
              <w:rPr>
                <w:rFonts w:cstheme="minorHAnsi"/>
                <w:b/>
              </w:rPr>
            </w:pPr>
            <w:r w:rsidRPr="00454B30">
              <w:rPr>
                <w:rFonts w:cstheme="minorHAnsi"/>
                <w:b/>
              </w:rPr>
              <w:t>FRECUENCIA:</w:t>
            </w:r>
          </w:p>
        </w:tc>
      </w:tr>
      <w:tr w:rsidR="00467CAA" w:rsidRPr="00454B30" w14:paraId="29413ECF" w14:textId="77777777" w:rsidTr="00510093">
        <w:trPr>
          <w:trHeight w:val="312"/>
          <w:jc w:val="center"/>
        </w:trPr>
        <w:tc>
          <w:tcPr>
            <w:tcW w:w="3823" w:type="dxa"/>
          </w:tcPr>
          <w:p w14:paraId="43E191C1" w14:textId="77777777" w:rsidR="000F4C9E" w:rsidRPr="00454B30" w:rsidRDefault="000F4C9E" w:rsidP="004C3BE2">
            <w:pPr>
              <w:pStyle w:val="Prrafodelista"/>
              <w:numPr>
                <w:ilvl w:val="0"/>
                <w:numId w:val="8"/>
              </w:numPr>
              <w:ind w:left="313" w:hanging="266"/>
              <w:jc w:val="both"/>
              <w:rPr>
                <w:rFonts w:cstheme="minorHAnsi"/>
              </w:rPr>
            </w:pPr>
            <w:r w:rsidRPr="00454B30">
              <w:rPr>
                <w:rFonts w:cstheme="minorHAnsi"/>
              </w:rPr>
              <w:t>Realizar el registro,  investigación y análisis de Incidentes y Accidentes que considere lo establecido en las Disposiciones Administrativas de carácter general emitidas por la Agencia (ASEA).</w:t>
            </w:r>
          </w:p>
          <w:p w14:paraId="4248D3AF" w14:textId="77777777" w:rsidR="000F4C9E" w:rsidRPr="00454B30" w:rsidRDefault="000F4C9E" w:rsidP="004C3BE2">
            <w:pPr>
              <w:pStyle w:val="Prrafodelista"/>
              <w:numPr>
                <w:ilvl w:val="0"/>
                <w:numId w:val="8"/>
              </w:numPr>
              <w:ind w:left="313" w:hanging="266"/>
              <w:jc w:val="both"/>
              <w:rPr>
                <w:rFonts w:cstheme="minorHAnsi"/>
              </w:rPr>
            </w:pPr>
            <w:r w:rsidRPr="00454B30">
              <w:rPr>
                <w:rFonts w:cstheme="minorHAnsi"/>
              </w:rPr>
              <w:t>Establecer e Implementar la metodología para la investigación y análisis de Incidentes y Accidentes.</w:t>
            </w:r>
          </w:p>
          <w:p w14:paraId="7BD50923" w14:textId="77777777" w:rsidR="00510093" w:rsidRPr="00454B30" w:rsidRDefault="00510093" w:rsidP="00510093">
            <w:pPr>
              <w:jc w:val="both"/>
              <w:rPr>
                <w:rFonts w:cstheme="minorHAnsi"/>
              </w:rPr>
            </w:pPr>
          </w:p>
          <w:p w14:paraId="36CC8D49" w14:textId="77777777" w:rsidR="00510093" w:rsidRPr="00454B30" w:rsidRDefault="00510093" w:rsidP="00510093">
            <w:pPr>
              <w:jc w:val="both"/>
              <w:rPr>
                <w:rFonts w:cstheme="minorHAnsi"/>
              </w:rPr>
            </w:pPr>
          </w:p>
          <w:p w14:paraId="3FA16EAF" w14:textId="77777777" w:rsidR="00510093" w:rsidRPr="00454B30" w:rsidRDefault="00510093" w:rsidP="00510093">
            <w:pPr>
              <w:jc w:val="both"/>
              <w:rPr>
                <w:rFonts w:cstheme="minorHAnsi"/>
              </w:rPr>
            </w:pPr>
          </w:p>
        </w:tc>
        <w:tc>
          <w:tcPr>
            <w:tcW w:w="3260" w:type="dxa"/>
          </w:tcPr>
          <w:p w14:paraId="2F1FF3AF" w14:textId="65B47DD6" w:rsidR="00467CAA" w:rsidRPr="00454B30" w:rsidRDefault="004A010F" w:rsidP="00BA240E">
            <w:pPr>
              <w:jc w:val="both"/>
              <w:rPr>
                <w:rFonts w:cstheme="minorHAnsi"/>
              </w:rPr>
            </w:pPr>
            <w:r w:rsidRPr="00454B30">
              <w:rPr>
                <w:rFonts w:cstheme="minorHAnsi"/>
              </w:rPr>
              <w:t>NA</w:t>
            </w:r>
          </w:p>
        </w:tc>
        <w:tc>
          <w:tcPr>
            <w:tcW w:w="3117" w:type="dxa"/>
            <w:gridSpan w:val="2"/>
          </w:tcPr>
          <w:p w14:paraId="77D45EAE" w14:textId="77777777" w:rsidR="00467CAA" w:rsidRPr="00454B30" w:rsidRDefault="000F4C9E" w:rsidP="004C3BE2">
            <w:pPr>
              <w:pStyle w:val="Prrafodelista"/>
              <w:numPr>
                <w:ilvl w:val="0"/>
                <w:numId w:val="9"/>
              </w:numPr>
              <w:ind w:left="316" w:hanging="262"/>
              <w:jc w:val="both"/>
              <w:rPr>
                <w:rFonts w:cstheme="minorHAnsi"/>
              </w:rPr>
            </w:pPr>
            <w:r w:rsidRPr="00454B30">
              <w:rPr>
                <w:rFonts w:cstheme="minorHAnsi"/>
              </w:rPr>
              <w:t xml:space="preserve">Cada vez que ocurra un incidente o accidente Tipo 3, 2 y 1. </w:t>
            </w:r>
          </w:p>
        </w:tc>
      </w:tr>
      <w:tr w:rsidR="00467CAA" w:rsidRPr="00454B30" w14:paraId="3F76B702" w14:textId="77777777" w:rsidTr="00510093">
        <w:trPr>
          <w:trHeight w:val="312"/>
          <w:jc w:val="center"/>
        </w:trPr>
        <w:tc>
          <w:tcPr>
            <w:tcW w:w="3823" w:type="dxa"/>
          </w:tcPr>
          <w:p w14:paraId="47135FF1" w14:textId="77777777" w:rsidR="00467CAA" w:rsidRPr="00454B30" w:rsidRDefault="00467CAA" w:rsidP="00BA240E">
            <w:pPr>
              <w:jc w:val="both"/>
              <w:rPr>
                <w:rFonts w:cstheme="minorHAnsi"/>
              </w:rPr>
            </w:pPr>
          </w:p>
        </w:tc>
        <w:tc>
          <w:tcPr>
            <w:tcW w:w="3260" w:type="dxa"/>
          </w:tcPr>
          <w:p w14:paraId="4D548B19" w14:textId="77777777" w:rsidR="00467CAA" w:rsidRPr="00454B30" w:rsidRDefault="00467CAA" w:rsidP="00BA240E">
            <w:pPr>
              <w:jc w:val="both"/>
              <w:rPr>
                <w:rFonts w:cstheme="minorHAnsi"/>
              </w:rPr>
            </w:pPr>
          </w:p>
        </w:tc>
        <w:tc>
          <w:tcPr>
            <w:tcW w:w="3117" w:type="dxa"/>
            <w:gridSpan w:val="2"/>
          </w:tcPr>
          <w:p w14:paraId="3F692329" w14:textId="77777777" w:rsidR="00467CAA" w:rsidRPr="00454B30" w:rsidRDefault="00467CAA" w:rsidP="00BA240E">
            <w:pPr>
              <w:jc w:val="both"/>
              <w:rPr>
                <w:rFonts w:cstheme="minorHAnsi"/>
              </w:rPr>
            </w:pPr>
          </w:p>
        </w:tc>
      </w:tr>
      <w:tr w:rsidR="00467CAA" w:rsidRPr="00454B30" w14:paraId="6426119F" w14:textId="77777777" w:rsidTr="00510093">
        <w:trPr>
          <w:trHeight w:val="312"/>
          <w:jc w:val="center"/>
        </w:trPr>
        <w:tc>
          <w:tcPr>
            <w:tcW w:w="10200" w:type="dxa"/>
            <w:gridSpan w:val="4"/>
          </w:tcPr>
          <w:p w14:paraId="48579CC5" w14:textId="77777777" w:rsidR="00467CAA" w:rsidRPr="00454B30" w:rsidRDefault="00467CAA" w:rsidP="000F4C9E">
            <w:pPr>
              <w:jc w:val="center"/>
              <w:rPr>
                <w:rFonts w:cstheme="minorHAnsi"/>
                <w:b/>
              </w:rPr>
            </w:pPr>
            <w:r w:rsidRPr="00454B30">
              <w:rPr>
                <w:rFonts w:cstheme="minorHAnsi"/>
                <w:b/>
              </w:rPr>
              <w:lastRenderedPageBreak/>
              <w:t>TERMINOS Y DEFINICIONES</w:t>
            </w:r>
          </w:p>
        </w:tc>
      </w:tr>
      <w:tr w:rsidR="00467CAA" w:rsidRPr="00454B30" w14:paraId="42E79917" w14:textId="77777777" w:rsidTr="00510093">
        <w:trPr>
          <w:trHeight w:val="312"/>
          <w:jc w:val="center"/>
        </w:trPr>
        <w:tc>
          <w:tcPr>
            <w:tcW w:w="10200" w:type="dxa"/>
            <w:gridSpan w:val="4"/>
          </w:tcPr>
          <w:p w14:paraId="237EFBB9" w14:textId="77777777" w:rsidR="00FA370C" w:rsidRPr="00454B30" w:rsidRDefault="007F013C" w:rsidP="004C3BE2">
            <w:pPr>
              <w:pStyle w:val="Prrafodelista"/>
              <w:numPr>
                <w:ilvl w:val="0"/>
                <w:numId w:val="3"/>
              </w:numPr>
              <w:spacing w:line="276" w:lineRule="auto"/>
              <w:ind w:left="596" w:hanging="142"/>
              <w:jc w:val="both"/>
              <w:rPr>
                <w:rFonts w:cstheme="minorHAnsi"/>
              </w:rPr>
            </w:pPr>
            <w:r w:rsidRPr="00454B30">
              <w:rPr>
                <w:rFonts w:cstheme="minorHAnsi"/>
              </w:rPr>
              <w:t>Accidente:</w:t>
            </w:r>
            <w:r w:rsidR="004D27F1" w:rsidRPr="00454B30">
              <w:rPr>
                <w:rFonts w:cstheme="minorHAnsi"/>
              </w:rPr>
              <w:t xml:space="preserve"> </w:t>
            </w:r>
            <w:r w:rsidR="00FA370C" w:rsidRPr="00454B30">
              <w:rPr>
                <w:rFonts w:cstheme="minorHAnsi"/>
              </w:rPr>
              <w:t>Evento que ocasiona afectaciones al personal, a la Población, a los bienes propiedad de la Nación, a los equipos e instalaciones, a los sistemas y/o procesos operativos y al medio ambiente.</w:t>
            </w:r>
          </w:p>
          <w:p w14:paraId="598B9E74" w14:textId="77777777" w:rsidR="00FA370C" w:rsidRPr="00454B30" w:rsidRDefault="00FA370C" w:rsidP="00EF18D9">
            <w:pPr>
              <w:pStyle w:val="Prrafodelista"/>
              <w:spacing w:line="276" w:lineRule="auto"/>
              <w:ind w:left="596" w:hanging="142"/>
              <w:jc w:val="both"/>
              <w:rPr>
                <w:rFonts w:cstheme="minorHAnsi"/>
              </w:rPr>
            </w:pPr>
          </w:p>
          <w:p w14:paraId="5C4AB576" w14:textId="77777777" w:rsidR="00BC6E92" w:rsidRPr="00454B30" w:rsidRDefault="00BC6E92" w:rsidP="004C3BE2">
            <w:pPr>
              <w:pStyle w:val="Prrafodelista"/>
              <w:numPr>
                <w:ilvl w:val="0"/>
                <w:numId w:val="3"/>
              </w:numPr>
              <w:spacing w:line="276" w:lineRule="auto"/>
              <w:ind w:left="596" w:hanging="142"/>
              <w:jc w:val="both"/>
              <w:rPr>
                <w:rFonts w:cstheme="minorHAnsi"/>
              </w:rPr>
            </w:pPr>
            <w:r w:rsidRPr="00454B30">
              <w:rPr>
                <w:rFonts w:cstheme="minorHAnsi"/>
                <w:bCs/>
              </w:rPr>
              <w:t>Accidente de trabajo: Toda lesión orgánica o perturbación funcional, inmediata o posterior, o la muerte, producida repentinamente en ejercicio o con motivo del trabajo, cualesquiera que sean el lugar y el tiempo en que se preste</w:t>
            </w:r>
            <w:r w:rsidR="00EF18D9" w:rsidRPr="00454B30">
              <w:rPr>
                <w:rFonts w:cstheme="minorHAnsi"/>
                <w:bCs/>
              </w:rPr>
              <w:t>.</w:t>
            </w:r>
          </w:p>
          <w:p w14:paraId="39204A3B" w14:textId="77777777" w:rsidR="00BC6E92" w:rsidRPr="00454B30" w:rsidRDefault="00BC6E92" w:rsidP="00EF18D9">
            <w:pPr>
              <w:pStyle w:val="Prrafodelista"/>
              <w:spacing w:line="276" w:lineRule="auto"/>
              <w:ind w:left="596" w:hanging="142"/>
              <w:jc w:val="both"/>
              <w:rPr>
                <w:rFonts w:cstheme="minorHAnsi"/>
              </w:rPr>
            </w:pPr>
          </w:p>
          <w:p w14:paraId="26CC9586" w14:textId="77777777" w:rsidR="00BC6E92" w:rsidRPr="00454B30" w:rsidRDefault="00BA240E" w:rsidP="004C3BE2">
            <w:pPr>
              <w:pStyle w:val="Prrafodelista"/>
              <w:numPr>
                <w:ilvl w:val="0"/>
                <w:numId w:val="3"/>
              </w:numPr>
              <w:spacing w:line="276" w:lineRule="auto"/>
              <w:ind w:left="596" w:hanging="142"/>
              <w:jc w:val="both"/>
              <w:rPr>
                <w:rFonts w:cstheme="minorHAnsi"/>
              </w:rPr>
            </w:pPr>
            <w:r w:rsidRPr="00454B30">
              <w:rPr>
                <w:rFonts w:cstheme="minorHAnsi"/>
                <w:bCs/>
                <w:color w:val="000000"/>
              </w:rPr>
              <w:t>Acciones preventivas y correctivas</w:t>
            </w:r>
            <w:r w:rsidRPr="00454B30">
              <w:rPr>
                <w:rFonts w:cstheme="minorHAnsi"/>
                <w:color w:val="000000"/>
              </w:rPr>
              <w:t xml:space="preserve">: Son aquellas que se establecen a partir de los resultados del diagnóstico de seguridad y salud en el trabajo, y que se refieren al listado de requerimientos en la materia, tales como: estudios; programas; procedimientos; medidas de seguridad; acciones de reconocimiento, evaluación y control de los agentes contaminantes del medio ambiente laboral; seguimiento a la salud de los trabajadores; equipo de protección personal; capacitación; autorizaciones, y registros administrativos. </w:t>
            </w:r>
          </w:p>
          <w:p w14:paraId="1190F23A" w14:textId="77777777" w:rsidR="00560864" w:rsidRPr="00454B30" w:rsidRDefault="00560864" w:rsidP="00EF18D9">
            <w:pPr>
              <w:pStyle w:val="Prrafodelista"/>
              <w:ind w:left="596" w:hanging="142"/>
              <w:rPr>
                <w:rFonts w:cstheme="minorHAnsi"/>
                <w:bCs/>
              </w:rPr>
            </w:pPr>
          </w:p>
          <w:p w14:paraId="00A9458F" w14:textId="77777777" w:rsidR="00BC6E92" w:rsidRPr="00454B30" w:rsidRDefault="00BC6E92" w:rsidP="004C3BE2">
            <w:pPr>
              <w:pStyle w:val="Prrafodelista"/>
              <w:numPr>
                <w:ilvl w:val="0"/>
                <w:numId w:val="3"/>
              </w:numPr>
              <w:spacing w:line="276" w:lineRule="auto"/>
              <w:ind w:left="596" w:hanging="142"/>
              <w:jc w:val="both"/>
              <w:rPr>
                <w:rFonts w:cstheme="minorHAnsi"/>
              </w:rPr>
            </w:pPr>
            <w:r w:rsidRPr="00454B30">
              <w:rPr>
                <w:rFonts w:cstheme="minorHAnsi"/>
                <w:bCs/>
              </w:rPr>
              <w:t>Actos inseguros. Las acciones realizadas por el trabajador que implican una emisión o violación a un método de trabajo o medida determinados como seguros</w:t>
            </w:r>
            <w:r w:rsidR="00EF18D9" w:rsidRPr="00454B30">
              <w:rPr>
                <w:rFonts w:cstheme="minorHAnsi"/>
                <w:bCs/>
              </w:rPr>
              <w:t>.</w:t>
            </w:r>
          </w:p>
          <w:p w14:paraId="78DE320C" w14:textId="77777777" w:rsidR="00BC6E92" w:rsidRPr="00454B30" w:rsidRDefault="00BC6E92" w:rsidP="00EF18D9">
            <w:pPr>
              <w:pStyle w:val="Prrafodelista"/>
              <w:ind w:left="596" w:hanging="142"/>
              <w:rPr>
                <w:rFonts w:cstheme="minorHAnsi"/>
                <w:bCs/>
              </w:rPr>
            </w:pPr>
          </w:p>
          <w:p w14:paraId="7F32F1EA" w14:textId="77777777" w:rsidR="00E3317C" w:rsidRPr="00454B30" w:rsidRDefault="00E3317C" w:rsidP="004C3BE2">
            <w:pPr>
              <w:pStyle w:val="Prrafodelista"/>
              <w:numPr>
                <w:ilvl w:val="0"/>
                <w:numId w:val="3"/>
              </w:numPr>
              <w:spacing w:line="276" w:lineRule="auto"/>
              <w:ind w:left="596" w:hanging="142"/>
              <w:jc w:val="both"/>
              <w:rPr>
                <w:rFonts w:cstheme="minorHAnsi"/>
              </w:rPr>
            </w:pPr>
            <w:r w:rsidRPr="00454B30">
              <w:rPr>
                <w:rFonts w:cstheme="minorHAnsi"/>
              </w:rPr>
              <w:t>Afectación al Ambiente: Modificación o alteración adversa de los hábitats, ecosistemas, elementos y recursos naturales, de sus condiciones químicas, físicas o biológicas, de las relaciones de interacción que se dan entre éstos, así como de los servicios ambientales que proporcionan.</w:t>
            </w:r>
          </w:p>
          <w:p w14:paraId="6077979D" w14:textId="77777777" w:rsidR="00E3317C" w:rsidRPr="00454B30" w:rsidRDefault="00E3317C" w:rsidP="00EF18D9">
            <w:pPr>
              <w:pStyle w:val="Prrafodelista"/>
              <w:ind w:left="596" w:hanging="142"/>
              <w:rPr>
                <w:rFonts w:cstheme="minorHAnsi"/>
                <w:bCs/>
              </w:rPr>
            </w:pPr>
          </w:p>
          <w:p w14:paraId="67005ABE" w14:textId="77777777" w:rsidR="00BC6E92" w:rsidRPr="00454B30" w:rsidRDefault="00BC6E92" w:rsidP="004C3BE2">
            <w:pPr>
              <w:pStyle w:val="Prrafodelista"/>
              <w:numPr>
                <w:ilvl w:val="0"/>
                <w:numId w:val="3"/>
              </w:numPr>
              <w:spacing w:line="276" w:lineRule="auto"/>
              <w:ind w:left="596" w:hanging="142"/>
              <w:jc w:val="both"/>
              <w:rPr>
                <w:rFonts w:cstheme="minorHAnsi"/>
              </w:rPr>
            </w:pPr>
            <w:r w:rsidRPr="00454B30">
              <w:rPr>
                <w:rFonts w:cstheme="minorHAnsi"/>
                <w:bCs/>
              </w:rPr>
              <w:t>Condiciones inseguras: Aquellas que derivan de la inobservancia o desatención de las medidas establecidas como seguras, y que pueden conllevar la ocurrencia de un incidente, accidente, enfermedad de trabajo o daño material al centro de trabajo.</w:t>
            </w:r>
          </w:p>
          <w:p w14:paraId="13A61CC5" w14:textId="77777777" w:rsidR="00BC6E92" w:rsidRPr="00454B30" w:rsidRDefault="00BC6E92" w:rsidP="00EF18D9">
            <w:pPr>
              <w:pStyle w:val="Prrafodelista"/>
              <w:spacing w:line="276" w:lineRule="auto"/>
              <w:ind w:left="596" w:hanging="142"/>
              <w:jc w:val="both"/>
              <w:rPr>
                <w:rFonts w:cstheme="minorHAnsi"/>
              </w:rPr>
            </w:pPr>
          </w:p>
          <w:p w14:paraId="66AA5AB3" w14:textId="77777777" w:rsidR="007F013C" w:rsidRPr="00454B30" w:rsidRDefault="007F013C" w:rsidP="004C3BE2">
            <w:pPr>
              <w:pStyle w:val="Prrafodelista"/>
              <w:numPr>
                <w:ilvl w:val="0"/>
                <w:numId w:val="3"/>
              </w:numPr>
              <w:spacing w:line="276" w:lineRule="auto"/>
              <w:ind w:left="596" w:hanging="142"/>
              <w:jc w:val="both"/>
              <w:rPr>
                <w:rFonts w:cstheme="minorHAnsi"/>
              </w:rPr>
            </w:pPr>
            <w:r w:rsidRPr="00454B30">
              <w:rPr>
                <w:rFonts w:cstheme="minorHAnsi"/>
              </w:rPr>
              <w:t>Consecuencia:</w:t>
            </w:r>
            <w:r w:rsidR="004D27F1" w:rsidRPr="00454B30">
              <w:rPr>
                <w:rFonts w:cstheme="minorHAnsi"/>
              </w:rPr>
              <w:t xml:space="preserve"> R</w:t>
            </w:r>
            <w:r w:rsidRPr="00454B30">
              <w:rPr>
                <w:rFonts w:cstheme="minorHAnsi"/>
              </w:rPr>
              <w:t>esultado de un evento no deseado, medido por sus efectos en los empleados, público en general, medio ambiente, producción y/o instalaciones.</w:t>
            </w:r>
          </w:p>
          <w:p w14:paraId="30667A84" w14:textId="77777777" w:rsidR="00BA240E" w:rsidRPr="00454B30" w:rsidRDefault="00BA240E" w:rsidP="00EF18D9">
            <w:pPr>
              <w:pStyle w:val="Prrafodelista"/>
              <w:spacing w:line="276" w:lineRule="auto"/>
              <w:ind w:left="596" w:hanging="142"/>
              <w:jc w:val="both"/>
              <w:rPr>
                <w:rFonts w:cstheme="minorHAnsi"/>
              </w:rPr>
            </w:pPr>
          </w:p>
          <w:p w14:paraId="6676EC99" w14:textId="77777777" w:rsidR="00E3317C" w:rsidRPr="00454B30" w:rsidRDefault="00E3317C" w:rsidP="004C3BE2">
            <w:pPr>
              <w:pStyle w:val="Prrafodelista"/>
              <w:numPr>
                <w:ilvl w:val="0"/>
                <w:numId w:val="3"/>
              </w:numPr>
              <w:spacing w:line="276" w:lineRule="auto"/>
              <w:ind w:left="596" w:hanging="142"/>
              <w:jc w:val="both"/>
              <w:rPr>
                <w:rFonts w:cstheme="minorHAnsi"/>
              </w:rPr>
            </w:pPr>
            <w:r w:rsidRPr="00454B30">
              <w:rPr>
                <w:rFonts w:cstheme="minorHAnsi"/>
              </w:rPr>
              <w:t>Derrame: Cualquier descarga, evacuación, rebose, achique, o vaciamiento de hidrocarburos u otras sustancias peligrosas en estado líquido</w:t>
            </w:r>
            <w:r w:rsidR="00EF18D9" w:rsidRPr="00454B30">
              <w:rPr>
                <w:rFonts w:cstheme="minorHAnsi"/>
              </w:rPr>
              <w:t>.</w:t>
            </w:r>
          </w:p>
          <w:p w14:paraId="7B5F90D4" w14:textId="77777777" w:rsidR="00E3317C" w:rsidRPr="00454B30" w:rsidRDefault="00E3317C" w:rsidP="00EF18D9">
            <w:pPr>
              <w:pStyle w:val="Prrafodelista"/>
              <w:ind w:left="596" w:hanging="142"/>
              <w:rPr>
                <w:rFonts w:cstheme="minorHAnsi"/>
              </w:rPr>
            </w:pPr>
          </w:p>
          <w:p w14:paraId="1C4420C2" w14:textId="77777777" w:rsidR="00E3317C" w:rsidRPr="00454B30" w:rsidRDefault="00E3317C" w:rsidP="004C3BE2">
            <w:pPr>
              <w:pStyle w:val="Prrafodelista"/>
              <w:numPr>
                <w:ilvl w:val="0"/>
                <w:numId w:val="3"/>
              </w:numPr>
              <w:spacing w:line="276" w:lineRule="auto"/>
              <w:ind w:left="596" w:hanging="142"/>
              <w:jc w:val="both"/>
              <w:rPr>
                <w:rFonts w:cstheme="minorHAnsi"/>
              </w:rPr>
            </w:pPr>
            <w:r w:rsidRPr="00454B30">
              <w:rPr>
                <w:rFonts w:cstheme="minorHAnsi"/>
              </w:rPr>
              <w:t>Equipo de Fuerza: Todo equipo mecánico, hidráulico, o neumático involucrado en la construcción, mantenimiento y operación de actividades reguladas o las instalaciones industriales. Los equipos son tales como, plataformas de elevación, plantas compresoras de aire, revolvedoras de concreto, grúas, camiones de transporte de carga pesada, excavadoras, montacargas, polipastos, buldócer, equipo de pilotaje, equipos o líneas presurizadas, entre otros.</w:t>
            </w:r>
          </w:p>
          <w:p w14:paraId="7CA9832C" w14:textId="77777777" w:rsidR="00E3317C" w:rsidRPr="00454B30" w:rsidRDefault="00E3317C" w:rsidP="00EF18D9">
            <w:pPr>
              <w:pStyle w:val="Prrafodelista"/>
              <w:ind w:left="596" w:hanging="142"/>
              <w:rPr>
                <w:rFonts w:cstheme="minorHAnsi"/>
              </w:rPr>
            </w:pPr>
          </w:p>
          <w:p w14:paraId="0E1A20E1" w14:textId="77777777" w:rsidR="00E3317C" w:rsidRPr="00454B30" w:rsidRDefault="00E3317C" w:rsidP="004C3BE2">
            <w:pPr>
              <w:pStyle w:val="Prrafodelista"/>
              <w:numPr>
                <w:ilvl w:val="0"/>
                <w:numId w:val="3"/>
              </w:numPr>
              <w:spacing w:line="276" w:lineRule="auto"/>
              <w:jc w:val="both"/>
              <w:rPr>
                <w:rFonts w:cstheme="minorHAnsi"/>
              </w:rPr>
            </w:pPr>
            <w:r w:rsidRPr="00454B30">
              <w:rPr>
                <w:rFonts w:cstheme="minorHAnsi"/>
              </w:rPr>
              <w:t>Evento: Suceso relacionado a las acciones del ser humano, al desempeño del equipo o a los sucesos externos a las operaciones de</w:t>
            </w:r>
            <w:r w:rsidR="00EF18D9" w:rsidRPr="00454B30">
              <w:rPr>
                <w:rFonts w:cstheme="minorHAnsi"/>
              </w:rPr>
              <w:t xml:space="preserve"> </w:t>
            </w:r>
            <w:r w:rsidRPr="00454B30">
              <w:rPr>
                <w:rFonts w:cstheme="minorHAnsi"/>
              </w:rPr>
              <w:t>l</w:t>
            </w:r>
            <w:r w:rsidR="00EF18D9" w:rsidRPr="00454B30">
              <w:rPr>
                <w:rFonts w:cstheme="minorHAnsi"/>
              </w:rPr>
              <w:t xml:space="preserve">a Estación de Servicio </w:t>
            </w:r>
            <w:r w:rsidRPr="00454B30">
              <w:rPr>
                <w:rFonts w:cstheme="minorHAnsi"/>
              </w:rPr>
              <w:t>que pueden provocar siniestros, incidentes y accidentes y emergencias, vinculados con las activ</w:t>
            </w:r>
            <w:r w:rsidR="00EF18D9" w:rsidRPr="00454B30">
              <w:rPr>
                <w:rFonts w:cstheme="minorHAnsi"/>
              </w:rPr>
              <w:t>idades del Sector Hidrocarburos. La Estación de Servicio deberá evaluar y clasificar el Evento según su impacto o afectación a la Seguridad Industrial, Seguridad Operativa y al medio ambiente, de acuerdo con los siguientes criterios:</w:t>
            </w:r>
          </w:p>
          <w:p w14:paraId="1B6C0ED0" w14:textId="77777777" w:rsidR="00EF18D9" w:rsidRPr="00454B30" w:rsidRDefault="00EF18D9" w:rsidP="00EF18D9">
            <w:pPr>
              <w:pStyle w:val="Prrafodelista"/>
              <w:rPr>
                <w:rFonts w:cstheme="minorHAnsi"/>
              </w:rPr>
            </w:pPr>
          </w:p>
          <w:p w14:paraId="1B810872" w14:textId="77777777" w:rsidR="00242BDF" w:rsidRPr="00454B30" w:rsidRDefault="00EF18D9" w:rsidP="004C3BE2">
            <w:pPr>
              <w:pStyle w:val="Prrafodelista"/>
              <w:numPr>
                <w:ilvl w:val="0"/>
                <w:numId w:val="4"/>
              </w:numPr>
              <w:spacing w:line="276" w:lineRule="auto"/>
              <w:jc w:val="both"/>
              <w:rPr>
                <w:rFonts w:cstheme="minorHAnsi"/>
              </w:rPr>
            </w:pPr>
            <w:r w:rsidRPr="00454B30">
              <w:rPr>
                <w:rFonts w:cstheme="minorHAnsi"/>
              </w:rPr>
              <w:t>Evento Tipo 3</w:t>
            </w:r>
            <w:r w:rsidR="00242BDF" w:rsidRPr="00454B30">
              <w:rPr>
                <w:rFonts w:cstheme="minorHAnsi"/>
              </w:rPr>
              <w:t>, cuando ocurran:</w:t>
            </w:r>
          </w:p>
          <w:p w14:paraId="402DD0CF" w14:textId="77777777" w:rsidR="00EF18D9" w:rsidRPr="00454B30" w:rsidRDefault="00EF18D9" w:rsidP="00242BDF">
            <w:pPr>
              <w:pStyle w:val="Prrafodelista"/>
              <w:spacing w:line="276" w:lineRule="auto"/>
              <w:ind w:left="1316"/>
              <w:jc w:val="both"/>
              <w:rPr>
                <w:rFonts w:cstheme="minorHAnsi"/>
                <w:sz w:val="14"/>
                <w:szCs w:val="14"/>
              </w:rPr>
            </w:pPr>
            <w:r w:rsidRPr="00454B30">
              <w:rPr>
                <w:rFonts w:cstheme="minorHAnsi"/>
              </w:rPr>
              <w:t xml:space="preserve"> </w:t>
            </w:r>
          </w:p>
          <w:p w14:paraId="38B07568" w14:textId="77777777" w:rsidR="00EF18D9" w:rsidRPr="00454B30" w:rsidRDefault="00EF18D9" w:rsidP="004C3BE2">
            <w:pPr>
              <w:pStyle w:val="Prrafodelista"/>
              <w:numPr>
                <w:ilvl w:val="0"/>
                <w:numId w:val="5"/>
              </w:numPr>
              <w:spacing w:line="276" w:lineRule="auto"/>
              <w:ind w:left="2155"/>
              <w:jc w:val="both"/>
              <w:rPr>
                <w:rFonts w:cstheme="minorHAnsi"/>
              </w:rPr>
            </w:pPr>
            <w:r w:rsidRPr="00454B30">
              <w:rPr>
                <w:rFonts w:cstheme="minorHAnsi"/>
              </w:rPr>
              <w:t>Simultáneamente, una o más muertes de personal, daño a las instalaciones, interrupción de operaciones de las actividades del Sector Hidrocarburos.</w:t>
            </w:r>
          </w:p>
          <w:p w14:paraId="6494F94F" w14:textId="77777777" w:rsidR="00EF18D9" w:rsidRPr="00454B30" w:rsidRDefault="00EF18D9" w:rsidP="004C3BE2">
            <w:pPr>
              <w:pStyle w:val="Prrafodelista"/>
              <w:numPr>
                <w:ilvl w:val="0"/>
                <w:numId w:val="5"/>
              </w:numPr>
              <w:spacing w:line="276" w:lineRule="auto"/>
              <w:ind w:left="2155"/>
              <w:jc w:val="both"/>
              <w:rPr>
                <w:rFonts w:cstheme="minorHAnsi"/>
              </w:rPr>
            </w:pPr>
            <w:r w:rsidRPr="00454B30">
              <w:rPr>
                <w:rFonts w:cstheme="minorHAnsi"/>
              </w:rPr>
              <w:t>Simultáneamente, lesiones al personal, daño a las instalaciones e interrupción de operaciones de las actividades del Sector Hidrocarburos.</w:t>
            </w:r>
          </w:p>
          <w:p w14:paraId="422D466F" w14:textId="77777777" w:rsidR="00EF18D9" w:rsidRPr="00454B30" w:rsidRDefault="00EF18D9" w:rsidP="004C3BE2">
            <w:pPr>
              <w:pStyle w:val="Prrafodelista"/>
              <w:numPr>
                <w:ilvl w:val="0"/>
                <w:numId w:val="5"/>
              </w:numPr>
              <w:spacing w:line="276" w:lineRule="auto"/>
              <w:ind w:left="2155"/>
              <w:jc w:val="both"/>
              <w:rPr>
                <w:rFonts w:cstheme="minorHAnsi"/>
              </w:rPr>
            </w:pPr>
            <w:r w:rsidRPr="00454B30">
              <w:rPr>
                <w:rFonts w:cstheme="minorHAnsi"/>
              </w:rPr>
              <w:t>Simultáneamente, evacuación de personal, daños a las instalaciones e interrupción de operaciones de las actividades del Sector Hidrocarburos.</w:t>
            </w:r>
          </w:p>
          <w:p w14:paraId="5DF3D807" w14:textId="77777777" w:rsidR="00EF18D9" w:rsidRPr="00454B30" w:rsidRDefault="00EF18D9" w:rsidP="004C3BE2">
            <w:pPr>
              <w:pStyle w:val="Prrafodelista"/>
              <w:numPr>
                <w:ilvl w:val="0"/>
                <w:numId w:val="5"/>
              </w:numPr>
              <w:spacing w:line="276" w:lineRule="auto"/>
              <w:ind w:left="2155"/>
              <w:jc w:val="both"/>
              <w:rPr>
                <w:rFonts w:cstheme="minorHAnsi"/>
              </w:rPr>
            </w:pPr>
            <w:r w:rsidRPr="00454B30">
              <w:rPr>
                <w:rFonts w:cstheme="minorHAnsi"/>
              </w:rPr>
              <w:t>Muertes o lesionados de la Población.</w:t>
            </w:r>
          </w:p>
          <w:p w14:paraId="6EB37E39" w14:textId="77777777" w:rsidR="00EF18D9" w:rsidRPr="00454B30" w:rsidRDefault="00EF18D9" w:rsidP="004C3BE2">
            <w:pPr>
              <w:pStyle w:val="Prrafodelista"/>
              <w:numPr>
                <w:ilvl w:val="0"/>
                <w:numId w:val="5"/>
              </w:numPr>
              <w:spacing w:line="276" w:lineRule="auto"/>
              <w:ind w:left="2155"/>
              <w:jc w:val="both"/>
              <w:rPr>
                <w:rFonts w:cstheme="minorHAnsi"/>
              </w:rPr>
            </w:pPr>
            <w:r w:rsidRPr="00454B30">
              <w:rPr>
                <w:rFonts w:cstheme="minorHAnsi"/>
              </w:rPr>
              <w:t>Se requiera la evacuación de la Población.</w:t>
            </w:r>
          </w:p>
          <w:p w14:paraId="76FE504F" w14:textId="77777777" w:rsidR="00EF18D9" w:rsidRPr="00454B30" w:rsidRDefault="00EF18D9" w:rsidP="004C3BE2">
            <w:pPr>
              <w:pStyle w:val="Prrafodelista"/>
              <w:numPr>
                <w:ilvl w:val="0"/>
                <w:numId w:val="5"/>
              </w:numPr>
              <w:spacing w:line="276" w:lineRule="auto"/>
              <w:ind w:left="2155"/>
              <w:jc w:val="both"/>
              <w:rPr>
                <w:rFonts w:cstheme="minorHAnsi"/>
              </w:rPr>
            </w:pPr>
            <w:r w:rsidRPr="00454B30">
              <w:rPr>
                <w:rFonts w:cstheme="minorHAnsi"/>
              </w:rPr>
              <w:t xml:space="preserve">Exista la liberación al Ambiente de una sustancia o material peligroso que rebase los límites de </w:t>
            </w:r>
            <w:r w:rsidR="00242BDF" w:rsidRPr="00454B30">
              <w:rPr>
                <w:rFonts w:cstheme="minorHAnsi"/>
              </w:rPr>
              <w:t>las instalaciones de la Estación de Servicio</w:t>
            </w:r>
            <w:r w:rsidRPr="00454B30">
              <w:rPr>
                <w:rFonts w:cstheme="minorHAnsi"/>
              </w:rPr>
              <w:t>.</w:t>
            </w:r>
          </w:p>
          <w:p w14:paraId="155BCD6E" w14:textId="77777777" w:rsidR="00EF18D9" w:rsidRPr="00454B30" w:rsidRDefault="00EF18D9" w:rsidP="00EF18D9">
            <w:pPr>
              <w:spacing w:line="276" w:lineRule="auto"/>
              <w:jc w:val="both"/>
              <w:rPr>
                <w:rFonts w:cstheme="minorHAnsi"/>
              </w:rPr>
            </w:pPr>
          </w:p>
          <w:p w14:paraId="7DE4A9A2" w14:textId="77777777" w:rsidR="00EF18D9" w:rsidRPr="00454B30" w:rsidRDefault="00EF18D9" w:rsidP="004C3BE2">
            <w:pPr>
              <w:pStyle w:val="Prrafodelista"/>
              <w:numPr>
                <w:ilvl w:val="0"/>
                <w:numId w:val="4"/>
              </w:numPr>
              <w:spacing w:line="276" w:lineRule="auto"/>
              <w:jc w:val="both"/>
              <w:rPr>
                <w:rFonts w:cstheme="minorHAnsi"/>
              </w:rPr>
            </w:pPr>
            <w:r w:rsidRPr="00454B30">
              <w:rPr>
                <w:rFonts w:cstheme="minorHAnsi"/>
              </w:rPr>
              <w:t>Evento Tipo 2, cuando ocurra:</w:t>
            </w:r>
          </w:p>
          <w:p w14:paraId="484CA04A" w14:textId="77777777" w:rsidR="00242BDF" w:rsidRPr="00454B30" w:rsidRDefault="00242BDF" w:rsidP="00242BDF">
            <w:pPr>
              <w:pStyle w:val="Prrafodelista"/>
              <w:spacing w:line="276" w:lineRule="auto"/>
              <w:ind w:left="1316"/>
              <w:jc w:val="both"/>
              <w:rPr>
                <w:rFonts w:cstheme="minorHAnsi"/>
                <w:sz w:val="14"/>
                <w:szCs w:val="14"/>
              </w:rPr>
            </w:pPr>
          </w:p>
          <w:p w14:paraId="3EAE1B36" w14:textId="77777777" w:rsidR="00EF18D9" w:rsidRPr="00454B30" w:rsidRDefault="00EF18D9" w:rsidP="004C3BE2">
            <w:pPr>
              <w:pStyle w:val="Prrafodelista"/>
              <w:numPr>
                <w:ilvl w:val="0"/>
                <w:numId w:val="6"/>
              </w:numPr>
              <w:spacing w:line="276" w:lineRule="auto"/>
              <w:ind w:left="2155"/>
              <w:jc w:val="both"/>
              <w:rPr>
                <w:rFonts w:cstheme="minorHAnsi"/>
              </w:rPr>
            </w:pPr>
            <w:r w:rsidRPr="00454B30">
              <w:rPr>
                <w:rFonts w:cstheme="minorHAnsi"/>
              </w:rPr>
              <w:t>Muerte de una o más personas dentro de l</w:t>
            </w:r>
            <w:r w:rsidR="00242BDF" w:rsidRPr="00454B30">
              <w:rPr>
                <w:rFonts w:cstheme="minorHAnsi"/>
              </w:rPr>
              <w:t>as instalaciones de la Estación de Servicio.</w:t>
            </w:r>
          </w:p>
          <w:p w14:paraId="3856C8C6" w14:textId="77777777" w:rsidR="00EF18D9" w:rsidRPr="00454B30" w:rsidRDefault="00EF18D9" w:rsidP="004C3BE2">
            <w:pPr>
              <w:pStyle w:val="Prrafodelista"/>
              <w:numPr>
                <w:ilvl w:val="0"/>
                <w:numId w:val="6"/>
              </w:numPr>
              <w:spacing w:line="276" w:lineRule="auto"/>
              <w:ind w:left="2155"/>
              <w:jc w:val="both"/>
              <w:rPr>
                <w:rFonts w:cstheme="minorHAnsi"/>
              </w:rPr>
            </w:pPr>
            <w:r w:rsidRPr="00454B30">
              <w:rPr>
                <w:rFonts w:cstheme="minorHAnsi"/>
              </w:rPr>
              <w:t>Simultáneamente, daños a las instalaciones e interrupción de operaciones de las Actividades del</w:t>
            </w:r>
            <w:r w:rsidR="00242BDF" w:rsidRPr="00454B30">
              <w:rPr>
                <w:rFonts w:cstheme="minorHAnsi"/>
              </w:rPr>
              <w:t xml:space="preserve"> Sector Hidrocarburos.</w:t>
            </w:r>
          </w:p>
          <w:p w14:paraId="74612BD1" w14:textId="77777777" w:rsidR="00EF18D9" w:rsidRPr="00454B30" w:rsidRDefault="00EF18D9" w:rsidP="004C3BE2">
            <w:pPr>
              <w:pStyle w:val="Prrafodelista"/>
              <w:numPr>
                <w:ilvl w:val="0"/>
                <w:numId w:val="6"/>
              </w:numPr>
              <w:spacing w:line="276" w:lineRule="auto"/>
              <w:ind w:left="2155"/>
              <w:jc w:val="both"/>
              <w:rPr>
                <w:rFonts w:cstheme="minorHAnsi"/>
              </w:rPr>
            </w:pPr>
            <w:r w:rsidRPr="00454B30">
              <w:rPr>
                <w:rFonts w:cstheme="minorHAnsi"/>
              </w:rPr>
              <w:t>Exista la liberación al Ambiente de una sustancia o material peligroso dentro de los límites de la</w:t>
            </w:r>
            <w:r w:rsidR="00242BDF" w:rsidRPr="00454B30">
              <w:rPr>
                <w:rFonts w:cstheme="minorHAnsi"/>
              </w:rPr>
              <w:t xml:space="preserve"> </w:t>
            </w:r>
            <w:r w:rsidRPr="00454B30">
              <w:rPr>
                <w:rFonts w:cstheme="minorHAnsi"/>
              </w:rPr>
              <w:t>Instalación de</w:t>
            </w:r>
            <w:r w:rsidR="00242BDF" w:rsidRPr="00454B30">
              <w:rPr>
                <w:rFonts w:cstheme="minorHAnsi"/>
              </w:rPr>
              <w:t xml:space="preserve"> la Estación de Servicio</w:t>
            </w:r>
            <w:r w:rsidRPr="00454B30">
              <w:rPr>
                <w:rFonts w:cstheme="minorHAnsi"/>
              </w:rPr>
              <w:t>.</w:t>
            </w:r>
          </w:p>
          <w:p w14:paraId="4EDAF39A" w14:textId="77777777" w:rsidR="00242BDF" w:rsidRPr="00454B30" w:rsidRDefault="00242BDF" w:rsidP="00EF18D9">
            <w:pPr>
              <w:spacing w:line="276" w:lineRule="auto"/>
              <w:jc w:val="both"/>
              <w:rPr>
                <w:rFonts w:cstheme="minorHAnsi"/>
              </w:rPr>
            </w:pPr>
          </w:p>
          <w:p w14:paraId="40C02C65" w14:textId="77777777" w:rsidR="00EF18D9" w:rsidRPr="00454B30" w:rsidRDefault="00242BDF" w:rsidP="004C3BE2">
            <w:pPr>
              <w:pStyle w:val="Prrafodelista"/>
              <w:numPr>
                <w:ilvl w:val="0"/>
                <w:numId w:val="4"/>
              </w:numPr>
              <w:spacing w:line="276" w:lineRule="auto"/>
              <w:jc w:val="both"/>
              <w:rPr>
                <w:rFonts w:cstheme="minorHAnsi"/>
              </w:rPr>
            </w:pPr>
            <w:r w:rsidRPr="00454B30">
              <w:rPr>
                <w:rFonts w:cstheme="minorHAnsi"/>
              </w:rPr>
              <w:t>E</w:t>
            </w:r>
            <w:r w:rsidR="00EF18D9" w:rsidRPr="00454B30">
              <w:rPr>
                <w:rFonts w:cstheme="minorHAnsi"/>
              </w:rPr>
              <w:t>vento Tipo 1, cuando ocurran:</w:t>
            </w:r>
          </w:p>
          <w:p w14:paraId="2773E32D" w14:textId="77777777" w:rsidR="00242BDF" w:rsidRPr="00454B30" w:rsidRDefault="00242BDF" w:rsidP="00242BDF">
            <w:pPr>
              <w:spacing w:line="276" w:lineRule="auto"/>
              <w:jc w:val="both"/>
              <w:rPr>
                <w:rFonts w:cstheme="minorHAnsi"/>
                <w:sz w:val="14"/>
                <w:szCs w:val="14"/>
              </w:rPr>
            </w:pPr>
          </w:p>
          <w:p w14:paraId="23DF0FF0" w14:textId="77777777" w:rsidR="00EF18D9" w:rsidRPr="00454B30" w:rsidRDefault="00EF18D9" w:rsidP="004C3BE2">
            <w:pPr>
              <w:pStyle w:val="Prrafodelista"/>
              <w:numPr>
                <w:ilvl w:val="0"/>
                <w:numId w:val="7"/>
              </w:numPr>
              <w:spacing w:line="276" w:lineRule="auto"/>
              <w:ind w:left="2155"/>
              <w:jc w:val="both"/>
              <w:rPr>
                <w:rFonts w:cstheme="minorHAnsi"/>
              </w:rPr>
            </w:pPr>
            <w:r w:rsidRPr="00454B30">
              <w:rPr>
                <w:rFonts w:cstheme="minorHAnsi"/>
              </w:rPr>
              <w:t>Lesiones del personal que requieran incapacidad médica causadas en el ejercicio o con motivo</w:t>
            </w:r>
            <w:r w:rsidR="00242BDF" w:rsidRPr="00454B30">
              <w:rPr>
                <w:rFonts w:cstheme="minorHAnsi"/>
              </w:rPr>
              <w:t xml:space="preserve"> </w:t>
            </w:r>
            <w:r w:rsidRPr="00454B30">
              <w:rPr>
                <w:rFonts w:cstheme="minorHAnsi"/>
              </w:rPr>
              <w:t>de las actividades que reali</w:t>
            </w:r>
            <w:r w:rsidR="00242BDF" w:rsidRPr="00454B30">
              <w:rPr>
                <w:rFonts w:cstheme="minorHAnsi"/>
              </w:rPr>
              <w:t>za en el Sector Hidrocarburos.</w:t>
            </w:r>
          </w:p>
          <w:p w14:paraId="3F7334D1" w14:textId="77777777" w:rsidR="00EF18D9" w:rsidRPr="00454B30" w:rsidRDefault="00EF18D9" w:rsidP="004C3BE2">
            <w:pPr>
              <w:pStyle w:val="Prrafodelista"/>
              <w:numPr>
                <w:ilvl w:val="0"/>
                <w:numId w:val="7"/>
              </w:numPr>
              <w:spacing w:line="276" w:lineRule="auto"/>
              <w:ind w:left="2155"/>
              <w:jc w:val="both"/>
              <w:rPr>
                <w:rFonts w:cstheme="minorHAnsi"/>
              </w:rPr>
            </w:pPr>
            <w:r w:rsidRPr="00454B30">
              <w:rPr>
                <w:rFonts w:cstheme="minorHAnsi"/>
              </w:rPr>
              <w:t>Daños a las instalaciones, sin interrupción de operaciones de las Actividades del Sector</w:t>
            </w:r>
            <w:r w:rsidR="00242BDF" w:rsidRPr="00454B30">
              <w:rPr>
                <w:rFonts w:cstheme="minorHAnsi"/>
              </w:rPr>
              <w:t xml:space="preserve"> Hidrocarburos.</w:t>
            </w:r>
          </w:p>
          <w:p w14:paraId="41BE0C78" w14:textId="77777777" w:rsidR="00EF18D9" w:rsidRPr="00454B30" w:rsidRDefault="00EF18D9" w:rsidP="004C3BE2">
            <w:pPr>
              <w:pStyle w:val="Prrafodelista"/>
              <w:numPr>
                <w:ilvl w:val="0"/>
                <w:numId w:val="7"/>
              </w:numPr>
              <w:spacing w:line="276" w:lineRule="auto"/>
              <w:ind w:left="2155"/>
              <w:jc w:val="both"/>
              <w:rPr>
                <w:rFonts w:cstheme="minorHAnsi"/>
              </w:rPr>
            </w:pPr>
            <w:r w:rsidRPr="00454B30">
              <w:rPr>
                <w:rFonts w:cstheme="minorHAnsi"/>
              </w:rPr>
              <w:t>Fallas o errores en la operación de equipos en las que se involucren Equipos de Fuerza</w:t>
            </w:r>
            <w:r w:rsidR="00242BDF" w:rsidRPr="00454B30">
              <w:rPr>
                <w:rFonts w:cstheme="minorHAnsi"/>
              </w:rPr>
              <w:t>.</w:t>
            </w:r>
          </w:p>
          <w:p w14:paraId="32F12991" w14:textId="77777777" w:rsidR="00E3317C" w:rsidRPr="00454B30" w:rsidRDefault="00E3317C" w:rsidP="00EF18D9">
            <w:pPr>
              <w:pStyle w:val="Prrafodelista"/>
              <w:ind w:left="596" w:hanging="142"/>
              <w:rPr>
                <w:rFonts w:cstheme="minorHAnsi"/>
              </w:rPr>
            </w:pPr>
          </w:p>
          <w:p w14:paraId="68D46E93" w14:textId="77777777" w:rsidR="005F4395" w:rsidRPr="00454B30" w:rsidRDefault="005F4395" w:rsidP="005F4395">
            <w:pPr>
              <w:pStyle w:val="Prrafodelista"/>
              <w:numPr>
                <w:ilvl w:val="0"/>
                <w:numId w:val="3"/>
              </w:numPr>
              <w:spacing w:line="276" w:lineRule="auto"/>
              <w:ind w:left="596" w:hanging="142"/>
              <w:jc w:val="both"/>
              <w:rPr>
                <w:rFonts w:cstheme="minorHAnsi"/>
              </w:rPr>
            </w:pPr>
            <w:r w:rsidRPr="00454B30">
              <w:rPr>
                <w:rFonts w:cstheme="minorHAnsi"/>
              </w:rPr>
              <w:t xml:space="preserve">Incidente: Evento o combinación de eventos inesperados no deseados que alteran el funcionamiento normal de las Instalaciones, del proceso o de la industria; acompañado o no de afectación al Ambiente, a las Instalaciones, a la Población y/o al personal del Regulado, así como al personal de contratistas, subcontratistas, proveedores y prestadores de servicios. </w:t>
            </w:r>
          </w:p>
          <w:p w14:paraId="38A2E182" w14:textId="77777777" w:rsidR="005F4395" w:rsidRPr="00454B30" w:rsidRDefault="005F4395" w:rsidP="005F4395">
            <w:pPr>
              <w:pStyle w:val="Prrafodelista"/>
              <w:spacing w:line="276" w:lineRule="auto"/>
              <w:ind w:left="596" w:hanging="142"/>
              <w:jc w:val="both"/>
              <w:rPr>
                <w:rFonts w:cstheme="minorHAnsi"/>
              </w:rPr>
            </w:pPr>
          </w:p>
          <w:p w14:paraId="5BB2057A" w14:textId="77777777" w:rsidR="005F4395" w:rsidRPr="00454B30" w:rsidRDefault="005F4395" w:rsidP="005F4395">
            <w:pPr>
              <w:pStyle w:val="Prrafodelista"/>
              <w:numPr>
                <w:ilvl w:val="0"/>
                <w:numId w:val="3"/>
              </w:numPr>
              <w:spacing w:line="276" w:lineRule="auto"/>
              <w:ind w:left="596" w:hanging="142"/>
              <w:jc w:val="both"/>
              <w:rPr>
                <w:rFonts w:cstheme="minorHAnsi"/>
              </w:rPr>
            </w:pPr>
            <w:r w:rsidRPr="00454B30">
              <w:rPr>
                <w:rFonts w:cstheme="minorHAnsi"/>
              </w:rPr>
              <w:t>Investigación del incidente: Proceso por el cual un grupo de personas debidamente calificado examina puntual, objetiva, sistemática y técnicamente un incidente o accidente para asegurar que la información de los hechos quede documentada.</w:t>
            </w:r>
          </w:p>
          <w:p w14:paraId="5788FD93" w14:textId="77777777" w:rsidR="005F4395" w:rsidRPr="00454B30" w:rsidRDefault="005F4395" w:rsidP="005F4395">
            <w:pPr>
              <w:pStyle w:val="Prrafodelista"/>
              <w:spacing w:line="276" w:lineRule="auto"/>
              <w:ind w:left="596"/>
              <w:jc w:val="both"/>
              <w:rPr>
                <w:rFonts w:cstheme="minorHAnsi"/>
              </w:rPr>
            </w:pPr>
          </w:p>
          <w:p w14:paraId="3D74CB97" w14:textId="77777777" w:rsidR="005F4395" w:rsidRPr="00454B30" w:rsidRDefault="005F4395" w:rsidP="004C3BE2">
            <w:pPr>
              <w:pStyle w:val="Prrafodelista"/>
              <w:numPr>
                <w:ilvl w:val="0"/>
                <w:numId w:val="3"/>
              </w:numPr>
              <w:spacing w:line="276" w:lineRule="auto"/>
              <w:ind w:left="596" w:hanging="142"/>
              <w:jc w:val="both"/>
              <w:rPr>
                <w:rFonts w:cstheme="minorHAnsi"/>
              </w:rPr>
            </w:pPr>
            <w:r w:rsidRPr="00454B30">
              <w:rPr>
                <w:rFonts w:cstheme="minorHAnsi"/>
              </w:rPr>
              <w:t xml:space="preserve">Líder de investigación de causa Raíz </w:t>
            </w:r>
            <w:r w:rsidRPr="00454B30">
              <w:rPr>
                <w:rFonts w:cstheme="minorHAnsi"/>
                <w:b/>
              </w:rPr>
              <w:t>(LICR)</w:t>
            </w:r>
            <w:r w:rsidRPr="00454B30">
              <w:rPr>
                <w:rFonts w:cstheme="minorHAnsi"/>
              </w:rPr>
              <w:t xml:space="preserve"> </w:t>
            </w:r>
          </w:p>
          <w:p w14:paraId="44B33BDE" w14:textId="77777777" w:rsidR="005F4395" w:rsidRPr="00454B30" w:rsidRDefault="005F4395" w:rsidP="005F4395">
            <w:pPr>
              <w:pStyle w:val="Prrafodelista"/>
              <w:rPr>
                <w:rFonts w:cstheme="minorHAnsi"/>
              </w:rPr>
            </w:pPr>
          </w:p>
          <w:p w14:paraId="2B0C8F96" w14:textId="77777777" w:rsidR="00E3317C" w:rsidRPr="00454B30" w:rsidRDefault="00E3317C" w:rsidP="004C3BE2">
            <w:pPr>
              <w:pStyle w:val="Prrafodelista"/>
              <w:numPr>
                <w:ilvl w:val="0"/>
                <w:numId w:val="3"/>
              </w:numPr>
              <w:spacing w:line="276" w:lineRule="auto"/>
              <w:ind w:left="596" w:hanging="142"/>
              <w:jc w:val="both"/>
              <w:rPr>
                <w:rFonts w:cstheme="minorHAnsi"/>
              </w:rPr>
            </w:pPr>
            <w:r w:rsidRPr="00454B30">
              <w:rPr>
                <w:rFonts w:cstheme="minorHAnsi"/>
              </w:rPr>
              <w:t xml:space="preserve">Fuga: Liberación repentina o escape accidental por pérdida de contención, de una sustancia en </w:t>
            </w:r>
            <w:r w:rsidR="00EF18D9" w:rsidRPr="00454B30">
              <w:rPr>
                <w:rFonts w:cstheme="minorHAnsi"/>
              </w:rPr>
              <w:t>estado líquido o gaseoso.</w:t>
            </w:r>
          </w:p>
          <w:p w14:paraId="1BED4277" w14:textId="77777777" w:rsidR="00E3317C" w:rsidRPr="00454B30" w:rsidRDefault="00E3317C" w:rsidP="00EF18D9">
            <w:pPr>
              <w:pStyle w:val="Prrafodelista"/>
              <w:ind w:left="596" w:hanging="142"/>
              <w:rPr>
                <w:rFonts w:cstheme="minorHAnsi"/>
              </w:rPr>
            </w:pPr>
          </w:p>
          <w:p w14:paraId="781B81F4" w14:textId="77777777" w:rsidR="004D27F1" w:rsidRPr="00454B30" w:rsidRDefault="007F013C" w:rsidP="004C3BE2">
            <w:pPr>
              <w:pStyle w:val="Prrafodelista"/>
              <w:numPr>
                <w:ilvl w:val="0"/>
                <w:numId w:val="3"/>
              </w:numPr>
              <w:spacing w:line="276" w:lineRule="auto"/>
              <w:ind w:left="596" w:hanging="142"/>
              <w:jc w:val="both"/>
              <w:rPr>
                <w:rFonts w:cstheme="minorHAnsi"/>
              </w:rPr>
            </w:pPr>
            <w:r w:rsidRPr="00454B30">
              <w:rPr>
                <w:rFonts w:cstheme="minorHAnsi"/>
              </w:rPr>
              <w:t>Grupo de investigación:</w:t>
            </w:r>
            <w:r w:rsidR="004D27F1" w:rsidRPr="00454B30">
              <w:rPr>
                <w:rFonts w:cstheme="minorHAnsi"/>
              </w:rPr>
              <w:t xml:space="preserve"> G</w:t>
            </w:r>
            <w:r w:rsidRPr="00454B30">
              <w:rPr>
                <w:rFonts w:cstheme="minorHAnsi"/>
              </w:rPr>
              <w:t>rupo de personal calificado que realiza la investigación de las causas raíz de un incidente/accidente.</w:t>
            </w:r>
          </w:p>
          <w:p w14:paraId="52556CB8" w14:textId="77777777" w:rsidR="00BA240E" w:rsidRPr="00454B30" w:rsidRDefault="00BA240E" w:rsidP="00EF18D9">
            <w:pPr>
              <w:pStyle w:val="Prrafodelista"/>
              <w:spacing w:line="276" w:lineRule="auto"/>
              <w:ind w:left="596" w:hanging="142"/>
              <w:jc w:val="both"/>
              <w:rPr>
                <w:rFonts w:cstheme="minorHAnsi"/>
                <w:color w:val="000000"/>
              </w:rPr>
            </w:pPr>
          </w:p>
          <w:p w14:paraId="3238AB15" w14:textId="77777777" w:rsidR="00BC6E92" w:rsidRPr="00454B30" w:rsidRDefault="004D27F1" w:rsidP="004C3BE2">
            <w:pPr>
              <w:pStyle w:val="Prrafodelista"/>
              <w:numPr>
                <w:ilvl w:val="0"/>
                <w:numId w:val="3"/>
              </w:numPr>
              <w:spacing w:line="276" w:lineRule="auto"/>
              <w:ind w:left="596" w:hanging="142"/>
              <w:jc w:val="both"/>
              <w:rPr>
                <w:rFonts w:cstheme="minorHAnsi"/>
                <w:color w:val="000000"/>
              </w:rPr>
            </w:pPr>
            <w:r w:rsidRPr="00454B30">
              <w:rPr>
                <w:rFonts w:cstheme="minorHAnsi"/>
                <w:bCs/>
                <w:color w:val="000000"/>
              </w:rPr>
              <w:t xml:space="preserve">Personal ocupacionalmente expuesto, POE: </w:t>
            </w:r>
            <w:r w:rsidRPr="00454B30">
              <w:rPr>
                <w:rFonts w:cstheme="minorHAnsi"/>
                <w:color w:val="000000"/>
              </w:rPr>
              <w:t>Es aquel trabajador que en ejercicio y con motivo de su ocupación, desempeña una actividad que se considera peligrosa</w:t>
            </w:r>
            <w:r w:rsidR="00BC6E92" w:rsidRPr="00454B30">
              <w:rPr>
                <w:rFonts w:cstheme="minorHAnsi"/>
                <w:color w:val="000000"/>
              </w:rPr>
              <w:t>.</w:t>
            </w:r>
          </w:p>
          <w:p w14:paraId="43080F1C" w14:textId="77777777" w:rsidR="00BC6E92" w:rsidRPr="00454B30" w:rsidRDefault="00BC6E92" w:rsidP="00EF18D9">
            <w:pPr>
              <w:pStyle w:val="Prrafodelista"/>
              <w:ind w:left="596" w:hanging="142"/>
              <w:rPr>
                <w:rFonts w:cstheme="minorHAnsi"/>
                <w:bCs/>
              </w:rPr>
            </w:pPr>
          </w:p>
          <w:p w14:paraId="27386DC7" w14:textId="77777777" w:rsidR="00E3317C" w:rsidRPr="00454B30" w:rsidRDefault="00E3317C" w:rsidP="004C3BE2">
            <w:pPr>
              <w:pStyle w:val="Prrafodelista"/>
              <w:numPr>
                <w:ilvl w:val="0"/>
                <w:numId w:val="3"/>
              </w:numPr>
              <w:spacing w:line="276" w:lineRule="auto"/>
              <w:ind w:left="596" w:hanging="142"/>
              <w:jc w:val="both"/>
              <w:rPr>
                <w:rFonts w:cstheme="minorHAnsi"/>
                <w:color w:val="000000"/>
              </w:rPr>
            </w:pPr>
            <w:r w:rsidRPr="00454B30">
              <w:rPr>
                <w:rFonts w:cstheme="minorHAnsi"/>
                <w:color w:val="000000"/>
              </w:rPr>
              <w:t>Población: Personas con las cuales no existe una relac</w:t>
            </w:r>
            <w:r w:rsidR="000F4C9E" w:rsidRPr="00454B30">
              <w:rPr>
                <w:rFonts w:cstheme="minorHAnsi"/>
                <w:color w:val="000000"/>
              </w:rPr>
              <w:t>ión laboral o contractual con la Estación de Servicio</w:t>
            </w:r>
            <w:r w:rsidRPr="00454B30">
              <w:rPr>
                <w:rFonts w:cstheme="minorHAnsi"/>
                <w:color w:val="000000"/>
              </w:rPr>
              <w:t>, que están potencialmente expuestas a los riesgos asociados a las actividades del Sector Hidrocarburos por p</w:t>
            </w:r>
            <w:r w:rsidR="00EF18D9" w:rsidRPr="00454B30">
              <w:rPr>
                <w:rFonts w:cstheme="minorHAnsi"/>
                <w:color w:val="000000"/>
              </w:rPr>
              <w:t>osibles Incidentes y Accidentes.</w:t>
            </w:r>
          </w:p>
          <w:p w14:paraId="3AD84582" w14:textId="77777777" w:rsidR="00E3317C" w:rsidRPr="00454B30" w:rsidRDefault="00E3317C" w:rsidP="00EF18D9">
            <w:pPr>
              <w:pStyle w:val="Prrafodelista"/>
              <w:ind w:left="596" w:hanging="142"/>
              <w:rPr>
                <w:rFonts w:cstheme="minorHAnsi"/>
                <w:color w:val="000000"/>
              </w:rPr>
            </w:pPr>
          </w:p>
          <w:p w14:paraId="15EF5A61" w14:textId="77777777" w:rsidR="00E3317C" w:rsidRPr="00454B30" w:rsidRDefault="00E3317C" w:rsidP="004C3BE2">
            <w:pPr>
              <w:pStyle w:val="Prrafodelista"/>
              <w:numPr>
                <w:ilvl w:val="0"/>
                <w:numId w:val="3"/>
              </w:numPr>
              <w:spacing w:line="276" w:lineRule="auto"/>
              <w:ind w:left="596" w:hanging="142"/>
              <w:jc w:val="both"/>
              <w:rPr>
                <w:rFonts w:cstheme="minorHAnsi"/>
                <w:color w:val="000000"/>
              </w:rPr>
            </w:pPr>
            <w:r w:rsidRPr="00454B30">
              <w:rPr>
                <w:rFonts w:cstheme="minorHAnsi"/>
                <w:color w:val="000000"/>
              </w:rPr>
              <w:t xml:space="preserve">Siniestro: Suceso que produce un daño o una pérdida material. </w:t>
            </w:r>
          </w:p>
          <w:p w14:paraId="1A6B0006" w14:textId="77777777" w:rsidR="00E3317C" w:rsidRPr="00454B30" w:rsidRDefault="00E3317C" w:rsidP="00EF18D9">
            <w:pPr>
              <w:pStyle w:val="Prrafodelista"/>
              <w:ind w:left="596" w:hanging="142"/>
              <w:rPr>
                <w:rFonts w:cstheme="minorHAnsi"/>
                <w:color w:val="000000"/>
              </w:rPr>
            </w:pPr>
          </w:p>
          <w:p w14:paraId="15ECB648" w14:textId="77777777" w:rsidR="00E3317C" w:rsidRPr="00454B30" w:rsidRDefault="00E3317C" w:rsidP="004C3BE2">
            <w:pPr>
              <w:pStyle w:val="Prrafodelista"/>
              <w:numPr>
                <w:ilvl w:val="0"/>
                <w:numId w:val="3"/>
              </w:numPr>
              <w:spacing w:line="276" w:lineRule="auto"/>
              <w:ind w:left="596" w:hanging="142"/>
              <w:jc w:val="both"/>
              <w:rPr>
                <w:rFonts w:cstheme="minorHAnsi"/>
                <w:color w:val="000000"/>
              </w:rPr>
            </w:pPr>
            <w:r w:rsidRPr="00454B30">
              <w:rPr>
                <w:rFonts w:cstheme="minorHAnsi"/>
                <w:color w:val="000000"/>
              </w:rPr>
              <w:t>Sistema de Información de Incidentes y Accidentes (SIIA): Mecanismo mediante el cual se llevará a cabo la gestión de los incidentes y accidentes</w:t>
            </w:r>
            <w:r w:rsidR="000F4C9E" w:rsidRPr="00454B30">
              <w:rPr>
                <w:rFonts w:cstheme="minorHAnsi"/>
                <w:color w:val="000000"/>
              </w:rPr>
              <w:t xml:space="preserve"> de forma automatizada entre la Estación de Servicio </w:t>
            </w:r>
            <w:r w:rsidRPr="00454B30">
              <w:rPr>
                <w:rFonts w:cstheme="minorHAnsi"/>
                <w:color w:val="000000"/>
              </w:rPr>
              <w:t>y la Agencia.</w:t>
            </w:r>
          </w:p>
          <w:p w14:paraId="3519A24D" w14:textId="77777777" w:rsidR="00E3317C" w:rsidRPr="00454B30" w:rsidRDefault="00E3317C" w:rsidP="00EF18D9">
            <w:pPr>
              <w:pStyle w:val="Prrafodelista"/>
              <w:ind w:left="596" w:hanging="142"/>
              <w:rPr>
                <w:rFonts w:cstheme="minorHAnsi"/>
                <w:bCs/>
              </w:rPr>
            </w:pPr>
          </w:p>
          <w:p w14:paraId="33743C04" w14:textId="77777777" w:rsidR="00BC6E92" w:rsidRPr="00454B30" w:rsidRDefault="00BC6E92" w:rsidP="004C3BE2">
            <w:pPr>
              <w:pStyle w:val="Prrafodelista"/>
              <w:numPr>
                <w:ilvl w:val="0"/>
                <w:numId w:val="3"/>
              </w:numPr>
              <w:spacing w:line="276" w:lineRule="auto"/>
              <w:ind w:left="596" w:hanging="142"/>
              <w:jc w:val="both"/>
              <w:rPr>
                <w:rFonts w:cstheme="minorHAnsi"/>
                <w:color w:val="000000"/>
              </w:rPr>
            </w:pPr>
            <w:r w:rsidRPr="00454B30">
              <w:rPr>
                <w:rFonts w:cstheme="minorHAnsi"/>
                <w:bCs/>
              </w:rPr>
              <w:t>Recorridos de verificación: Las revisiones que realiza la comisión en el centro de trabajo para identificar agentes, condiciones peligrosas o inseguras y actos inseguros; investigar las causas de los accidentes y enfermedades de trabajo; proponer medidas para prevenirlos, así como vigilar su cumplimiento.</w:t>
            </w:r>
          </w:p>
          <w:p w14:paraId="0D2F2957" w14:textId="77777777" w:rsidR="00BC6E92" w:rsidRPr="00454B30" w:rsidRDefault="00BC6E92" w:rsidP="00EF18D9">
            <w:pPr>
              <w:pStyle w:val="Prrafodelista"/>
              <w:ind w:left="596" w:hanging="142"/>
              <w:rPr>
                <w:rFonts w:cstheme="minorHAnsi"/>
                <w:bCs/>
              </w:rPr>
            </w:pPr>
          </w:p>
          <w:p w14:paraId="6551B7CF" w14:textId="77777777" w:rsidR="004D27F1" w:rsidRPr="00454B30" w:rsidRDefault="004D27F1" w:rsidP="004C3BE2">
            <w:pPr>
              <w:pStyle w:val="Prrafodelista"/>
              <w:numPr>
                <w:ilvl w:val="0"/>
                <w:numId w:val="3"/>
              </w:numPr>
              <w:spacing w:line="276" w:lineRule="auto"/>
              <w:ind w:left="596" w:hanging="142"/>
              <w:jc w:val="both"/>
              <w:rPr>
                <w:rFonts w:cstheme="minorHAnsi"/>
                <w:color w:val="000000"/>
              </w:rPr>
            </w:pPr>
            <w:r w:rsidRPr="00454B30">
              <w:rPr>
                <w:rFonts w:cstheme="minorHAnsi"/>
                <w:bCs/>
              </w:rPr>
              <w:t>Riesgos de trabajo: Los accidentes y enfermedades a que están expuestos los trabajadores en ejercicio o con motivo de su trabajo.</w:t>
            </w:r>
          </w:p>
          <w:p w14:paraId="6727A8CF" w14:textId="77777777" w:rsidR="008C6924" w:rsidRPr="00454B30" w:rsidRDefault="008C6924" w:rsidP="00BA240E">
            <w:pPr>
              <w:spacing w:line="276" w:lineRule="auto"/>
              <w:jc w:val="both"/>
              <w:rPr>
                <w:rFonts w:cstheme="minorHAnsi"/>
              </w:rPr>
            </w:pPr>
          </w:p>
          <w:p w14:paraId="77840DD9" w14:textId="77777777" w:rsidR="008C6924" w:rsidRPr="00454B30" w:rsidRDefault="008C6924" w:rsidP="00BA240E">
            <w:pPr>
              <w:spacing w:line="276" w:lineRule="auto"/>
              <w:jc w:val="both"/>
              <w:rPr>
                <w:rFonts w:cstheme="minorHAnsi"/>
              </w:rPr>
            </w:pPr>
          </w:p>
          <w:p w14:paraId="4D84110E" w14:textId="77777777" w:rsidR="00B94868" w:rsidRPr="00454B30" w:rsidRDefault="00B94868" w:rsidP="00BA240E">
            <w:pPr>
              <w:spacing w:line="276" w:lineRule="auto"/>
              <w:jc w:val="both"/>
              <w:rPr>
                <w:rFonts w:cstheme="minorHAnsi"/>
              </w:rPr>
            </w:pPr>
          </w:p>
          <w:p w14:paraId="5E8F2ADD" w14:textId="77777777" w:rsidR="00A70E92" w:rsidRPr="00454B30" w:rsidRDefault="00A70E92" w:rsidP="00BA240E">
            <w:pPr>
              <w:spacing w:line="276" w:lineRule="auto"/>
              <w:jc w:val="both"/>
              <w:rPr>
                <w:rFonts w:cstheme="minorHAnsi"/>
              </w:rPr>
            </w:pPr>
          </w:p>
          <w:p w14:paraId="356C45E4" w14:textId="77777777" w:rsidR="00A70E92" w:rsidRPr="00454B30" w:rsidRDefault="00A70E92" w:rsidP="00BA240E">
            <w:pPr>
              <w:spacing w:line="276" w:lineRule="auto"/>
              <w:jc w:val="both"/>
              <w:rPr>
                <w:rFonts w:cstheme="minorHAnsi"/>
              </w:rPr>
            </w:pPr>
          </w:p>
          <w:p w14:paraId="4069EB9A" w14:textId="77777777" w:rsidR="00C9009D" w:rsidRPr="00454B30" w:rsidRDefault="00C9009D" w:rsidP="00BA240E">
            <w:pPr>
              <w:spacing w:line="276" w:lineRule="auto"/>
              <w:jc w:val="both"/>
              <w:rPr>
                <w:rFonts w:cstheme="minorHAnsi"/>
              </w:rPr>
            </w:pPr>
          </w:p>
          <w:p w14:paraId="554B79FB" w14:textId="77777777" w:rsidR="00C9009D" w:rsidRPr="00454B30" w:rsidRDefault="00C9009D" w:rsidP="00BA240E">
            <w:pPr>
              <w:spacing w:line="276" w:lineRule="auto"/>
              <w:jc w:val="both"/>
              <w:rPr>
                <w:rFonts w:cstheme="minorHAnsi"/>
              </w:rPr>
            </w:pPr>
          </w:p>
          <w:p w14:paraId="3A803735" w14:textId="77777777" w:rsidR="00C9009D" w:rsidRPr="00454B30" w:rsidRDefault="00C9009D" w:rsidP="00BA240E">
            <w:pPr>
              <w:spacing w:line="276" w:lineRule="auto"/>
              <w:jc w:val="both"/>
              <w:rPr>
                <w:rFonts w:cstheme="minorHAnsi"/>
              </w:rPr>
            </w:pPr>
          </w:p>
          <w:p w14:paraId="63D2B1EF" w14:textId="77777777" w:rsidR="00C9009D" w:rsidRPr="00454B30" w:rsidRDefault="00C9009D" w:rsidP="00BA240E">
            <w:pPr>
              <w:spacing w:line="276" w:lineRule="auto"/>
              <w:jc w:val="both"/>
              <w:rPr>
                <w:rFonts w:cstheme="minorHAnsi"/>
              </w:rPr>
            </w:pPr>
          </w:p>
          <w:p w14:paraId="25011B2E" w14:textId="77777777" w:rsidR="00C9009D" w:rsidRPr="00454B30" w:rsidRDefault="00C9009D" w:rsidP="00BA240E">
            <w:pPr>
              <w:spacing w:line="276" w:lineRule="auto"/>
              <w:jc w:val="both"/>
              <w:rPr>
                <w:rFonts w:cstheme="minorHAnsi"/>
              </w:rPr>
            </w:pPr>
          </w:p>
          <w:p w14:paraId="05196209" w14:textId="77777777" w:rsidR="00C9009D" w:rsidRPr="00454B30" w:rsidRDefault="00C9009D" w:rsidP="00BA240E">
            <w:pPr>
              <w:spacing w:line="276" w:lineRule="auto"/>
              <w:jc w:val="both"/>
              <w:rPr>
                <w:rFonts w:cstheme="minorHAnsi"/>
              </w:rPr>
            </w:pPr>
          </w:p>
          <w:p w14:paraId="6054EFE0" w14:textId="77777777" w:rsidR="00510093" w:rsidRPr="00454B30" w:rsidRDefault="00510093" w:rsidP="00BA240E">
            <w:pPr>
              <w:spacing w:line="276" w:lineRule="auto"/>
              <w:jc w:val="both"/>
              <w:rPr>
                <w:rFonts w:cstheme="minorHAnsi"/>
              </w:rPr>
            </w:pPr>
          </w:p>
          <w:p w14:paraId="358353B8" w14:textId="77777777" w:rsidR="00510093" w:rsidRPr="00454B30" w:rsidRDefault="00510093" w:rsidP="00BA240E">
            <w:pPr>
              <w:spacing w:line="276" w:lineRule="auto"/>
              <w:jc w:val="both"/>
              <w:rPr>
                <w:rFonts w:cstheme="minorHAnsi"/>
              </w:rPr>
            </w:pPr>
          </w:p>
          <w:p w14:paraId="0A2F908A" w14:textId="77777777" w:rsidR="00510093" w:rsidRPr="00454B30" w:rsidRDefault="00510093" w:rsidP="00BA240E">
            <w:pPr>
              <w:spacing w:line="276" w:lineRule="auto"/>
              <w:jc w:val="both"/>
              <w:rPr>
                <w:rFonts w:cstheme="minorHAnsi"/>
              </w:rPr>
            </w:pPr>
          </w:p>
          <w:p w14:paraId="5DC8B7AD" w14:textId="77777777" w:rsidR="00510093" w:rsidRPr="00454B30" w:rsidRDefault="00510093" w:rsidP="00BA240E">
            <w:pPr>
              <w:spacing w:line="276" w:lineRule="auto"/>
              <w:jc w:val="both"/>
              <w:rPr>
                <w:rFonts w:cstheme="minorHAnsi"/>
              </w:rPr>
            </w:pPr>
          </w:p>
          <w:p w14:paraId="783B54DD" w14:textId="77777777" w:rsidR="00510093" w:rsidRPr="00454B30" w:rsidRDefault="00510093" w:rsidP="00BA240E">
            <w:pPr>
              <w:spacing w:line="276" w:lineRule="auto"/>
              <w:jc w:val="both"/>
              <w:rPr>
                <w:rFonts w:cstheme="minorHAnsi"/>
              </w:rPr>
            </w:pPr>
          </w:p>
          <w:p w14:paraId="1733AD81" w14:textId="77777777" w:rsidR="00510093" w:rsidRPr="00454B30" w:rsidRDefault="00510093" w:rsidP="00BA240E">
            <w:pPr>
              <w:spacing w:line="276" w:lineRule="auto"/>
              <w:jc w:val="both"/>
              <w:rPr>
                <w:rFonts w:cstheme="minorHAnsi"/>
              </w:rPr>
            </w:pPr>
          </w:p>
          <w:p w14:paraId="3493F439" w14:textId="77777777" w:rsidR="00510093" w:rsidRPr="00454B30" w:rsidRDefault="00510093" w:rsidP="00BA240E">
            <w:pPr>
              <w:spacing w:line="276" w:lineRule="auto"/>
              <w:jc w:val="both"/>
              <w:rPr>
                <w:rFonts w:cstheme="minorHAnsi"/>
              </w:rPr>
            </w:pPr>
          </w:p>
          <w:p w14:paraId="20143951" w14:textId="77777777" w:rsidR="00C9009D" w:rsidRPr="00454B30" w:rsidRDefault="00C9009D" w:rsidP="00BA240E">
            <w:pPr>
              <w:spacing w:line="276" w:lineRule="auto"/>
              <w:jc w:val="both"/>
              <w:rPr>
                <w:rFonts w:cstheme="minorHAnsi"/>
              </w:rPr>
            </w:pPr>
          </w:p>
        </w:tc>
      </w:tr>
      <w:tr w:rsidR="00467CAA" w:rsidRPr="00454B30" w14:paraId="04ACBD01" w14:textId="77777777" w:rsidTr="00510093">
        <w:trPr>
          <w:trHeight w:val="312"/>
          <w:jc w:val="center"/>
        </w:trPr>
        <w:tc>
          <w:tcPr>
            <w:tcW w:w="10200" w:type="dxa"/>
            <w:gridSpan w:val="4"/>
          </w:tcPr>
          <w:p w14:paraId="49E8D7D4" w14:textId="77777777" w:rsidR="00467CAA" w:rsidRPr="00454B30" w:rsidRDefault="00467CAA" w:rsidP="00BA240E">
            <w:pPr>
              <w:jc w:val="both"/>
              <w:rPr>
                <w:rFonts w:cstheme="minorHAnsi"/>
              </w:rPr>
            </w:pPr>
          </w:p>
        </w:tc>
      </w:tr>
      <w:tr w:rsidR="00467CAA" w:rsidRPr="00454B30" w14:paraId="0F9B883C" w14:textId="77777777" w:rsidTr="00510093">
        <w:trPr>
          <w:trHeight w:val="312"/>
          <w:jc w:val="center"/>
        </w:trPr>
        <w:tc>
          <w:tcPr>
            <w:tcW w:w="10200" w:type="dxa"/>
            <w:gridSpan w:val="4"/>
          </w:tcPr>
          <w:p w14:paraId="71DB92CC" w14:textId="77777777" w:rsidR="00467CAA" w:rsidRPr="00454B30" w:rsidRDefault="00467CAA" w:rsidP="00A70E92">
            <w:pPr>
              <w:jc w:val="center"/>
              <w:rPr>
                <w:rFonts w:cstheme="minorHAnsi"/>
                <w:b/>
              </w:rPr>
            </w:pPr>
            <w:r w:rsidRPr="00454B30">
              <w:rPr>
                <w:rFonts w:cstheme="minorHAnsi"/>
                <w:b/>
              </w:rPr>
              <w:lastRenderedPageBreak/>
              <w:t>DIAGRAMA DE FLUJO:</w:t>
            </w:r>
          </w:p>
        </w:tc>
      </w:tr>
      <w:tr w:rsidR="00467CAA" w:rsidRPr="00454B30" w14:paraId="3F2DF553" w14:textId="77777777" w:rsidTr="00510093">
        <w:trPr>
          <w:trHeight w:val="312"/>
          <w:jc w:val="center"/>
        </w:trPr>
        <w:tc>
          <w:tcPr>
            <w:tcW w:w="10200" w:type="dxa"/>
            <w:gridSpan w:val="4"/>
          </w:tcPr>
          <w:p w14:paraId="328F848B" w14:textId="77777777" w:rsidR="008C6924" w:rsidRPr="00454B30" w:rsidRDefault="00CF2098" w:rsidP="00BA240E">
            <w:pPr>
              <w:jc w:val="both"/>
            </w:pPr>
            <w:r w:rsidRPr="00454B30">
              <w:object w:dxaOrig="14314" w:dyaOrig="11536" w14:anchorId="50C4FE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25pt;height:554.95pt" o:ole="">
                  <v:imagedata r:id="rId8" o:title=""/>
                </v:shape>
                <o:OLEObject Type="Embed" ProgID="Visio.Drawing.11" ShapeID="_x0000_i1025" DrawAspect="Content" ObjectID="_1586672153" r:id="rId9"/>
              </w:object>
            </w:r>
          </w:p>
          <w:p w14:paraId="46DC9BE4" w14:textId="77777777" w:rsidR="009549A6" w:rsidRPr="00454B30" w:rsidRDefault="009549A6" w:rsidP="00BA240E">
            <w:pPr>
              <w:jc w:val="both"/>
            </w:pPr>
          </w:p>
          <w:p w14:paraId="2B0CF7B0" w14:textId="77777777" w:rsidR="00510093" w:rsidRPr="00454B30" w:rsidRDefault="00510093" w:rsidP="00BA240E">
            <w:pPr>
              <w:jc w:val="both"/>
            </w:pPr>
          </w:p>
          <w:p w14:paraId="39D2AB64" w14:textId="77777777" w:rsidR="00C9009D" w:rsidRPr="00454B30" w:rsidRDefault="00C9009D" w:rsidP="00BA240E">
            <w:pPr>
              <w:jc w:val="both"/>
            </w:pPr>
          </w:p>
          <w:p w14:paraId="6205F70A" w14:textId="77777777" w:rsidR="00C9009D" w:rsidRPr="00454B30" w:rsidRDefault="00C9009D" w:rsidP="00BA240E">
            <w:pPr>
              <w:jc w:val="both"/>
            </w:pPr>
          </w:p>
          <w:p w14:paraId="46A83CB6" w14:textId="605F6965" w:rsidR="009549A6" w:rsidRPr="00454B30" w:rsidRDefault="009549A6" w:rsidP="00BA240E">
            <w:pPr>
              <w:jc w:val="both"/>
              <w:rPr>
                <w:rFonts w:cstheme="minorHAnsi"/>
                <w:b/>
                <w:bCs/>
              </w:rPr>
            </w:pPr>
          </w:p>
        </w:tc>
      </w:tr>
      <w:tr w:rsidR="00467CAA" w:rsidRPr="00454B30" w14:paraId="05436593" w14:textId="77777777" w:rsidTr="00510093">
        <w:trPr>
          <w:trHeight w:val="312"/>
          <w:jc w:val="center"/>
        </w:trPr>
        <w:tc>
          <w:tcPr>
            <w:tcW w:w="10200" w:type="dxa"/>
            <w:gridSpan w:val="4"/>
          </w:tcPr>
          <w:p w14:paraId="61293782" w14:textId="77777777" w:rsidR="00467CAA" w:rsidRPr="00454B30" w:rsidRDefault="00467CAA" w:rsidP="009549A6">
            <w:pPr>
              <w:jc w:val="center"/>
              <w:rPr>
                <w:rFonts w:cstheme="minorHAnsi"/>
                <w:b/>
              </w:rPr>
            </w:pPr>
            <w:r w:rsidRPr="00454B30">
              <w:rPr>
                <w:rFonts w:cstheme="minorHAnsi"/>
                <w:b/>
              </w:rPr>
              <w:lastRenderedPageBreak/>
              <w:t>PROCEDIMIENTO:</w:t>
            </w:r>
          </w:p>
        </w:tc>
      </w:tr>
      <w:tr w:rsidR="00467CAA" w:rsidRPr="00454B30" w14:paraId="420621C8" w14:textId="77777777" w:rsidTr="00510093">
        <w:trPr>
          <w:trHeight w:val="312"/>
          <w:jc w:val="center"/>
        </w:trPr>
        <w:tc>
          <w:tcPr>
            <w:tcW w:w="10200" w:type="dxa"/>
            <w:gridSpan w:val="4"/>
          </w:tcPr>
          <w:p w14:paraId="059C68BC" w14:textId="1D6BEDCD" w:rsidR="00757BFF" w:rsidRPr="00454B30" w:rsidRDefault="00757BFF" w:rsidP="004C3BE2">
            <w:pPr>
              <w:pStyle w:val="Prrafodelista"/>
              <w:numPr>
                <w:ilvl w:val="0"/>
                <w:numId w:val="10"/>
              </w:numPr>
              <w:spacing w:line="276" w:lineRule="auto"/>
              <w:jc w:val="both"/>
              <w:rPr>
                <w:rFonts w:cstheme="minorHAnsi"/>
                <w:b/>
              </w:rPr>
            </w:pPr>
            <w:r w:rsidRPr="00454B30">
              <w:rPr>
                <w:rFonts w:cstheme="minorHAnsi"/>
                <w:b/>
              </w:rPr>
              <w:t>Generalidades</w:t>
            </w:r>
            <w:r w:rsidR="009549A6" w:rsidRPr="00454B30">
              <w:rPr>
                <w:rFonts w:cstheme="minorHAnsi"/>
                <w:b/>
              </w:rPr>
              <w:t>.</w:t>
            </w:r>
          </w:p>
          <w:p w14:paraId="5C6AADD7" w14:textId="77777777" w:rsidR="00757BFF" w:rsidRPr="00454B30" w:rsidRDefault="00757BFF" w:rsidP="00757BFF">
            <w:pPr>
              <w:jc w:val="both"/>
              <w:rPr>
                <w:rFonts w:cstheme="minorHAnsi"/>
              </w:rPr>
            </w:pPr>
          </w:p>
          <w:p w14:paraId="039BFE21" w14:textId="77777777" w:rsidR="00163533" w:rsidRPr="00454B30" w:rsidRDefault="00163533" w:rsidP="004C3BE2">
            <w:pPr>
              <w:pStyle w:val="Prrafodelista"/>
              <w:numPr>
                <w:ilvl w:val="1"/>
                <w:numId w:val="10"/>
              </w:numPr>
              <w:jc w:val="both"/>
              <w:rPr>
                <w:rFonts w:cstheme="minorHAnsi"/>
              </w:rPr>
            </w:pPr>
            <w:r w:rsidRPr="00454B30">
              <w:rPr>
                <w:rFonts w:cstheme="minorHAnsi"/>
              </w:rPr>
              <w:t>La persona o trabajador que se percate del evento deberá dar la voz de alarma.</w:t>
            </w:r>
          </w:p>
          <w:p w14:paraId="1270F67B" w14:textId="77777777" w:rsidR="00163533" w:rsidRPr="00454B30" w:rsidRDefault="00163533" w:rsidP="00FE7793">
            <w:pPr>
              <w:jc w:val="both"/>
              <w:rPr>
                <w:rFonts w:cstheme="minorHAnsi"/>
              </w:rPr>
            </w:pPr>
          </w:p>
          <w:p w14:paraId="12AC92E5" w14:textId="77777777" w:rsidR="00163533" w:rsidRPr="00454B30" w:rsidRDefault="00163533" w:rsidP="004C3BE2">
            <w:pPr>
              <w:pStyle w:val="Prrafodelista"/>
              <w:numPr>
                <w:ilvl w:val="1"/>
                <w:numId w:val="10"/>
              </w:numPr>
              <w:jc w:val="both"/>
              <w:rPr>
                <w:rFonts w:cstheme="minorHAnsi"/>
              </w:rPr>
            </w:pPr>
            <w:r w:rsidRPr="00454B30">
              <w:rPr>
                <w:rFonts w:cstheme="minorHAnsi"/>
                <w:bCs/>
              </w:rPr>
              <w:t xml:space="preserve">El colaborador </w:t>
            </w:r>
            <w:r w:rsidR="00757BFF" w:rsidRPr="00454B30">
              <w:rPr>
                <w:rFonts w:cstheme="minorHAnsi"/>
                <w:bCs/>
              </w:rPr>
              <w:t xml:space="preserve"> que se percate del incidente</w:t>
            </w:r>
            <w:r w:rsidRPr="00454B30">
              <w:rPr>
                <w:rFonts w:cstheme="minorHAnsi"/>
                <w:bCs/>
              </w:rPr>
              <w:t xml:space="preserve"> o el más cercano</w:t>
            </w:r>
            <w:r w:rsidR="00757BFF" w:rsidRPr="00454B30">
              <w:rPr>
                <w:rFonts w:cstheme="minorHAnsi"/>
                <w:bCs/>
              </w:rPr>
              <w:t>, si está</w:t>
            </w:r>
            <w:r w:rsidRPr="00454B30">
              <w:rPr>
                <w:rFonts w:cstheme="minorHAnsi"/>
                <w:bCs/>
              </w:rPr>
              <w:t xml:space="preserve"> capacitado</w:t>
            </w:r>
            <w:r w:rsidR="00757BFF" w:rsidRPr="00454B30">
              <w:rPr>
                <w:rFonts w:cstheme="minorHAnsi"/>
                <w:bCs/>
              </w:rPr>
              <w:t xml:space="preserve">, deberá </w:t>
            </w:r>
            <w:r w:rsidRPr="00454B30">
              <w:rPr>
                <w:rFonts w:cstheme="minorHAnsi"/>
                <w:bCs/>
              </w:rPr>
              <w:t>desenergizar las instalaciones o equipos que están involucrados con el evento.</w:t>
            </w:r>
          </w:p>
          <w:p w14:paraId="018C163D" w14:textId="77777777" w:rsidR="00163533" w:rsidRPr="00454B30" w:rsidRDefault="00163533" w:rsidP="00FE7793">
            <w:pPr>
              <w:rPr>
                <w:rFonts w:cstheme="minorHAnsi"/>
              </w:rPr>
            </w:pPr>
          </w:p>
          <w:p w14:paraId="763DDABA" w14:textId="77777777" w:rsidR="00163533" w:rsidRPr="00454B30" w:rsidRDefault="00163533" w:rsidP="004C3BE2">
            <w:pPr>
              <w:pStyle w:val="Prrafodelista"/>
              <w:numPr>
                <w:ilvl w:val="0"/>
                <w:numId w:val="4"/>
              </w:numPr>
              <w:jc w:val="both"/>
              <w:rPr>
                <w:rFonts w:cstheme="minorHAnsi"/>
              </w:rPr>
            </w:pPr>
            <w:r w:rsidRPr="00454B30">
              <w:rPr>
                <w:rFonts w:cstheme="minorHAnsi"/>
              </w:rPr>
              <w:t>Dependiendo del alcance del evento se podrá desenergizar un equipo o se deberá activar el paro de emergencia para desactivar las funciones de todos los equipo en la Estación de servicio.</w:t>
            </w:r>
          </w:p>
          <w:p w14:paraId="3DFD1718" w14:textId="77777777" w:rsidR="00163533" w:rsidRPr="00454B30" w:rsidRDefault="00163533" w:rsidP="00FE7793">
            <w:pPr>
              <w:jc w:val="both"/>
              <w:rPr>
                <w:rFonts w:cstheme="minorHAnsi"/>
              </w:rPr>
            </w:pPr>
          </w:p>
          <w:p w14:paraId="316BCCF6" w14:textId="77777777" w:rsidR="00163533" w:rsidRPr="00454B30" w:rsidRDefault="00163533" w:rsidP="004C3BE2">
            <w:pPr>
              <w:pStyle w:val="Prrafodelista"/>
              <w:numPr>
                <w:ilvl w:val="1"/>
                <w:numId w:val="10"/>
              </w:numPr>
              <w:jc w:val="both"/>
              <w:rPr>
                <w:rFonts w:cstheme="minorHAnsi"/>
              </w:rPr>
            </w:pPr>
            <w:r w:rsidRPr="00454B30">
              <w:rPr>
                <w:rFonts w:cstheme="minorHAnsi"/>
                <w:bCs/>
              </w:rPr>
              <w:t xml:space="preserve">Dar aviso de primera persona al </w:t>
            </w:r>
            <w:r w:rsidR="0022550B" w:rsidRPr="00454B30">
              <w:rPr>
                <w:rFonts w:cstheme="minorHAnsi"/>
                <w:bCs/>
              </w:rPr>
              <w:t>Representante T</w:t>
            </w:r>
            <w:r w:rsidRPr="00454B30">
              <w:rPr>
                <w:rFonts w:cstheme="minorHAnsi"/>
                <w:bCs/>
              </w:rPr>
              <w:t>écnico de los hechos lo más pronto posible.</w:t>
            </w:r>
          </w:p>
          <w:p w14:paraId="0FA2B9A9" w14:textId="77777777" w:rsidR="00163533" w:rsidRPr="00454B30" w:rsidRDefault="00163533" w:rsidP="00FE7793">
            <w:pPr>
              <w:jc w:val="both"/>
              <w:rPr>
                <w:rFonts w:cstheme="minorHAnsi"/>
              </w:rPr>
            </w:pPr>
          </w:p>
          <w:p w14:paraId="70B93606" w14:textId="77777777" w:rsidR="00757BFF" w:rsidRPr="00454B30" w:rsidRDefault="00163533" w:rsidP="004C3BE2">
            <w:pPr>
              <w:pStyle w:val="Prrafodelista"/>
              <w:numPr>
                <w:ilvl w:val="1"/>
                <w:numId w:val="10"/>
              </w:numPr>
              <w:jc w:val="both"/>
              <w:rPr>
                <w:rFonts w:cstheme="minorHAnsi"/>
                <w:bCs/>
              </w:rPr>
            </w:pPr>
            <w:r w:rsidRPr="00454B30">
              <w:rPr>
                <w:rFonts w:cstheme="minorHAnsi"/>
                <w:bCs/>
              </w:rPr>
              <w:t xml:space="preserve">El </w:t>
            </w:r>
            <w:r w:rsidR="0022550B" w:rsidRPr="00454B30">
              <w:rPr>
                <w:rFonts w:cstheme="minorHAnsi"/>
                <w:bCs/>
              </w:rPr>
              <w:t xml:space="preserve">Representante </w:t>
            </w:r>
            <w:r w:rsidRPr="00454B30">
              <w:rPr>
                <w:rFonts w:cstheme="minorHAnsi"/>
                <w:bCs/>
              </w:rPr>
              <w:t>Técnico determinara el alcance de los trabajos a realizar y si es necesario, activar el protocolo de emergencia, contemplando la solicitud de cuerpos de emergencia internos y externos, según corresponda.</w:t>
            </w:r>
          </w:p>
          <w:p w14:paraId="0C5A75C6" w14:textId="77777777" w:rsidR="00163533" w:rsidRPr="00454B30" w:rsidRDefault="00163533" w:rsidP="00163533">
            <w:pPr>
              <w:pStyle w:val="Prrafodelista"/>
              <w:rPr>
                <w:rFonts w:cstheme="minorHAnsi"/>
                <w:bCs/>
              </w:rPr>
            </w:pPr>
          </w:p>
          <w:p w14:paraId="0564EE7F" w14:textId="77777777" w:rsidR="00163533" w:rsidRPr="00454B30" w:rsidRDefault="00163533" w:rsidP="004C3BE2">
            <w:pPr>
              <w:pStyle w:val="Prrafodelista"/>
              <w:numPr>
                <w:ilvl w:val="1"/>
                <w:numId w:val="10"/>
              </w:numPr>
              <w:jc w:val="both"/>
              <w:rPr>
                <w:rFonts w:cstheme="minorHAnsi"/>
                <w:bCs/>
              </w:rPr>
            </w:pPr>
            <w:r w:rsidRPr="00454B30">
              <w:rPr>
                <w:rFonts w:cstheme="minorHAnsi"/>
                <w:bCs/>
              </w:rPr>
              <w:t xml:space="preserve">Si el accidente incluye el daño </w:t>
            </w:r>
            <w:r w:rsidR="00FC3502" w:rsidRPr="00454B30">
              <w:rPr>
                <w:rFonts w:cstheme="minorHAnsi"/>
                <w:bCs/>
              </w:rPr>
              <w:t xml:space="preserve">o afectación a la salud de </w:t>
            </w:r>
            <w:r w:rsidRPr="00454B30">
              <w:rPr>
                <w:rFonts w:cstheme="minorHAnsi"/>
                <w:bCs/>
              </w:rPr>
              <w:t>personal interno o externo, el Jefe Brigadista de</w:t>
            </w:r>
            <w:r w:rsidR="00FC3502" w:rsidRPr="00454B30">
              <w:rPr>
                <w:rFonts w:cstheme="minorHAnsi"/>
                <w:bCs/>
              </w:rPr>
              <w:t xml:space="preserve"> Primeros Auxilios deberá diagnosticar al o los individuos para brindar la primera atenci</w:t>
            </w:r>
            <w:r w:rsidR="00130AFE" w:rsidRPr="00454B30">
              <w:rPr>
                <w:rFonts w:cstheme="minorHAnsi"/>
                <w:bCs/>
              </w:rPr>
              <w:t>ón</w:t>
            </w:r>
            <w:r w:rsidR="00FC3502" w:rsidRPr="00454B30">
              <w:rPr>
                <w:rFonts w:cstheme="minorHAnsi"/>
                <w:bCs/>
              </w:rPr>
              <w:t xml:space="preserve"> si es necesario</w:t>
            </w:r>
            <w:r w:rsidR="00130AFE" w:rsidRPr="00454B30">
              <w:rPr>
                <w:rFonts w:cstheme="minorHAnsi"/>
                <w:bCs/>
              </w:rPr>
              <w:t>,</w:t>
            </w:r>
            <w:r w:rsidR="00FC3502" w:rsidRPr="00454B30">
              <w:rPr>
                <w:rFonts w:cstheme="minorHAnsi"/>
                <w:bCs/>
              </w:rPr>
              <w:t xml:space="preserve"> o solicitar a los cuerpos de emergencia</w:t>
            </w:r>
            <w:r w:rsidR="00130AFE" w:rsidRPr="00454B30">
              <w:rPr>
                <w:rFonts w:cstheme="minorHAnsi"/>
                <w:bCs/>
              </w:rPr>
              <w:t xml:space="preserve"> dando indicaciones precisas del evento</w:t>
            </w:r>
            <w:r w:rsidR="00FC3502" w:rsidRPr="00454B30">
              <w:rPr>
                <w:rFonts w:cstheme="minorHAnsi"/>
                <w:bCs/>
              </w:rPr>
              <w:t xml:space="preserve">.  </w:t>
            </w:r>
            <w:r w:rsidRPr="00454B30">
              <w:rPr>
                <w:rFonts w:cstheme="minorHAnsi"/>
                <w:bCs/>
              </w:rPr>
              <w:t xml:space="preserve"> </w:t>
            </w:r>
          </w:p>
          <w:p w14:paraId="0C1E2F25" w14:textId="77777777" w:rsidR="00130AFE" w:rsidRPr="00454B30" w:rsidRDefault="00130AFE" w:rsidP="00130AFE">
            <w:pPr>
              <w:pStyle w:val="Prrafodelista"/>
              <w:rPr>
                <w:rFonts w:cstheme="minorHAnsi"/>
                <w:bCs/>
              </w:rPr>
            </w:pPr>
          </w:p>
          <w:p w14:paraId="7D0349F9" w14:textId="77777777" w:rsidR="00130AFE" w:rsidRPr="00454B30" w:rsidRDefault="00130AFE" w:rsidP="004C3BE2">
            <w:pPr>
              <w:pStyle w:val="Prrafodelista"/>
              <w:numPr>
                <w:ilvl w:val="1"/>
                <w:numId w:val="10"/>
              </w:numPr>
              <w:jc w:val="both"/>
              <w:rPr>
                <w:rFonts w:cstheme="minorHAnsi"/>
                <w:bCs/>
              </w:rPr>
            </w:pPr>
            <w:r w:rsidRPr="00454B30">
              <w:rPr>
                <w:rFonts w:cstheme="minorHAnsi"/>
                <w:bCs/>
              </w:rPr>
              <w:t xml:space="preserve">En lo posible, resguardar la escena del incidente o accidente, una vez </w:t>
            </w:r>
            <w:r w:rsidR="0064271E" w:rsidRPr="00454B30">
              <w:rPr>
                <w:rFonts w:cstheme="minorHAnsi"/>
                <w:bCs/>
              </w:rPr>
              <w:t>controlado.</w:t>
            </w:r>
          </w:p>
          <w:p w14:paraId="0239C3C1" w14:textId="77777777" w:rsidR="0055174E" w:rsidRPr="00454B30" w:rsidRDefault="0055174E" w:rsidP="0055174E">
            <w:pPr>
              <w:pStyle w:val="Prrafodelista"/>
              <w:rPr>
                <w:rFonts w:cstheme="minorHAnsi"/>
                <w:bCs/>
              </w:rPr>
            </w:pPr>
          </w:p>
          <w:p w14:paraId="7D1784F9" w14:textId="77777777" w:rsidR="0055174E" w:rsidRPr="00454B30" w:rsidRDefault="0055174E" w:rsidP="004C3BE2">
            <w:pPr>
              <w:pStyle w:val="Prrafodelista"/>
              <w:numPr>
                <w:ilvl w:val="1"/>
                <w:numId w:val="10"/>
              </w:numPr>
              <w:jc w:val="both"/>
              <w:rPr>
                <w:rFonts w:cstheme="minorHAnsi"/>
                <w:bCs/>
              </w:rPr>
            </w:pPr>
            <w:r w:rsidRPr="00454B30">
              <w:rPr>
                <w:rFonts w:cstheme="minorHAnsi"/>
                <w:bCs/>
              </w:rPr>
              <w:t>Para la investigación se deberá tener en cuenta la Experiencia</w:t>
            </w:r>
            <w:r w:rsidR="00AE5142" w:rsidRPr="00454B30">
              <w:rPr>
                <w:rFonts w:cstheme="minorHAnsi"/>
                <w:bCs/>
              </w:rPr>
              <w:t xml:space="preserve"> del Líder y de los integrantes del equipo </w:t>
            </w:r>
            <w:proofErr w:type="spellStart"/>
            <w:r w:rsidR="00AE5142" w:rsidRPr="00454B30">
              <w:rPr>
                <w:rFonts w:cstheme="minorHAnsi"/>
                <w:bCs/>
              </w:rPr>
              <w:t>Multidiciplinado</w:t>
            </w:r>
            <w:proofErr w:type="spellEnd"/>
            <w:r w:rsidR="00AE5142" w:rsidRPr="00454B30">
              <w:rPr>
                <w:rFonts w:cstheme="minorHAnsi"/>
                <w:bCs/>
              </w:rPr>
              <w:t xml:space="preserve"> así como </w:t>
            </w:r>
            <w:r w:rsidRPr="00454B30">
              <w:rPr>
                <w:rFonts w:cstheme="minorHAnsi"/>
                <w:bCs/>
              </w:rPr>
              <w:t xml:space="preserve"> </w:t>
            </w:r>
            <w:r w:rsidR="00AE5142" w:rsidRPr="00454B30">
              <w:rPr>
                <w:rFonts w:cstheme="minorHAnsi"/>
                <w:bCs/>
              </w:rPr>
              <w:t>d</w:t>
            </w:r>
            <w:r w:rsidRPr="00454B30">
              <w:rPr>
                <w:rFonts w:cstheme="minorHAnsi"/>
                <w:bCs/>
              </w:rPr>
              <w:t>e</w:t>
            </w:r>
            <w:r w:rsidR="00AE5142" w:rsidRPr="00454B30">
              <w:rPr>
                <w:rFonts w:cstheme="minorHAnsi"/>
                <w:bCs/>
              </w:rPr>
              <w:t xml:space="preserve"> la</w:t>
            </w:r>
            <w:r w:rsidRPr="00454B30">
              <w:rPr>
                <w:rFonts w:cstheme="minorHAnsi"/>
                <w:bCs/>
              </w:rPr>
              <w:t xml:space="preserve"> Información siguiente:</w:t>
            </w:r>
          </w:p>
          <w:p w14:paraId="0A5537B4" w14:textId="77777777" w:rsidR="0055174E" w:rsidRPr="00454B30" w:rsidRDefault="0055174E" w:rsidP="0055174E">
            <w:pPr>
              <w:pStyle w:val="Prrafodelista"/>
              <w:rPr>
                <w:rFonts w:cstheme="minorHAnsi"/>
                <w:bCs/>
              </w:rPr>
            </w:pPr>
          </w:p>
          <w:p w14:paraId="0246A686" w14:textId="77777777" w:rsidR="0055174E" w:rsidRPr="00454B30" w:rsidRDefault="0055174E" w:rsidP="004C3BE2">
            <w:pPr>
              <w:pStyle w:val="Prrafodelista"/>
              <w:widowControl w:val="0"/>
              <w:numPr>
                <w:ilvl w:val="0"/>
                <w:numId w:val="29"/>
              </w:numPr>
              <w:tabs>
                <w:tab w:val="left" w:pos="952"/>
              </w:tabs>
              <w:autoSpaceDE w:val="0"/>
              <w:autoSpaceDN w:val="0"/>
              <w:ind w:left="880" w:right="-60" w:hanging="266"/>
              <w:contextualSpacing w:val="0"/>
              <w:jc w:val="both"/>
            </w:pPr>
            <w:r w:rsidRPr="00454B30">
              <w:t>Eventos relevantes no deseados ocurridos durante el desarrollo del</w:t>
            </w:r>
            <w:r w:rsidRPr="00454B30">
              <w:rPr>
                <w:spacing w:val="-20"/>
              </w:rPr>
              <w:t xml:space="preserve"> </w:t>
            </w:r>
            <w:r w:rsidRPr="00454B30">
              <w:t>Proyecto.</w:t>
            </w:r>
          </w:p>
          <w:p w14:paraId="6B6F03A5" w14:textId="77777777" w:rsidR="0055174E" w:rsidRPr="00454B30" w:rsidRDefault="0055174E" w:rsidP="0055174E">
            <w:pPr>
              <w:pStyle w:val="Textoindependiente"/>
              <w:spacing w:before="7"/>
              <w:ind w:left="880" w:right="-60" w:hanging="266"/>
              <w:jc w:val="both"/>
              <w:rPr>
                <w:sz w:val="22"/>
                <w:szCs w:val="22"/>
              </w:rPr>
            </w:pPr>
          </w:p>
          <w:p w14:paraId="1CEBCE27" w14:textId="77777777" w:rsidR="0055174E" w:rsidRPr="00454B30" w:rsidRDefault="0055174E" w:rsidP="004C3BE2">
            <w:pPr>
              <w:pStyle w:val="Prrafodelista"/>
              <w:widowControl w:val="0"/>
              <w:numPr>
                <w:ilvl w:val="0"/>
                <w:numId w:val="29"/>
              </w:numPr>
              <w:tabs>
                <w:tab w:val="left" w:pos="950"/>
              </w:tabs>
              <w:autoSpaceDE w:val="0"/>
              <w:autoSpaceDN w:val="0"/>
              <w:spacing w:before="1"/>
              <w:ind w:left="880" w:right="-60" w:hanging="266"/>
              <w:contextualSpacing w:val="0"/>
              <w:jc w:val="both"/>
            </w:pPr>
            <w:r w:rsidRPr="00454B30">
              <w:t>Incidentes</w:t>
            </w:r>
            <w:r w:rsidRPr="00454B30">
              <w:rPr>
                <w:spacing w:val="-5"/>
              </w:rPr>
              <w:t xml:space="preserve"> </w:t>
            </w:r>
            <w:r w:rsidRPr="00454B30">
              <w:t>ocurridos</w:t>
            </w:r>
            <w:r w:rsidRPr="00454B30">
              <w:rPr>
                <w:spacing w:val="-7"/>
              </w:rPr>
              <w:t xml:space="preserve"> </w:t>
            </w:r>
            <w:r w:rsidRPr="00454B30">
              <w:t>relacionados</w:t>
            </w:r>
            <w:r w:rsidRPr="00454B30">
              <w:rPr>
                <w:spacing w:val="-7"/>
              </w:rPr>
              <w:t xml:space="preserve"> </w:t>
            </w:r>
            <w:r w:rsidRPr="00454B30">
              <w:t>con</w:t>
            </w:r>
            <w:r w:rsidRPr="00454B30">
              <w:rPr>
                <w:spacing w:val="-6"/>
              </w:rPr>
              <w:t xml:space="preserve"> </w:t>
            </w:r>
            <w:r w:rsidRPr="00454B30">
              <w:t>el</w:t>
            </w:r>
            <w:r w:rsidRPr="00454B30">
              <w:rPr>
                <w:spacing w:val="-4"/>
              </w:rPr>
              <w:t xml:space="preserve"> </w:t>
            </w:r>
            <w:r w:rsidRPr="00454B30">
              <w:t>incumplimiento</w:t>
            </w:r>
            <w:r w:rsidRPr="00454B30">
              <w:rPr>
                <w:spacing w:val="-4"/>
              </w:rPr>
              <w:t xml:space="preserve"> </w:t>
            </w:r>
            <w:r w:rsidRPr="00454B30">
              <w:t>de</w:t>
            </w:r>
            <w:r w:rsidRPr="00454B30">
              <w:rPr>
                <w:spacing w:val="-4"/>
              </w:rPr>
              <w:t xml:space="preserve"> </w:t>
            </w:r>
            <w:r w:rsidRPr="00454B30">
              <w:t>las</w:t>
            </w:r>
            <w:r w:rsidRPr="00454B30">
              <w:rPr>
                <w:spacing w:val="-3"/>
              </w:rPr>
              <w:t xml:space="preserve"> </w:t>
            </w:r>
            <w:r w:rsidRPr="00454B30">
              <w:t>condiciones</w:t>
            </w:r>
            <w:r w:rsidRPr="00454B30">
              <w:rPr>
                <w:spacing w:val="-5"/>
              </w:rPr>
              <w:t xml:space="preserve"> </w:t>
            </w:r>
            <w:r w:rsidRPr="00454B30">
              <w:t>de</w:t>
            </w:r>
            <w:r w:rsidRPr="00454B30">
              <w:rPr>
                <w:spacing w:val="-7"/>
              </w:rPr>
              <w:t xml:space="preserve"> </w:t>
            </w:r>
            <w:r w:rsidRPr="00454B30">
              <w:t>operación, mantenimiento,</w:t>
            </w:r>
            <w:r w:rsidRPr="00454B30">
              <w:rPr>
                <w:spacing w:val="-4"/>
              </w:rPr>
              <w:t xml:space="preserve"> </w:t>
            </w:r>
            <w:r w:rsidRPr="00454B30">
              <w:t>seguridad,</w:t>
            </w:r>
            <w:r w:rsidRPr="00454B30">
              <w:rPr>
                <w:spacing w:val="-5"/>
              </w:rPr>
              <w:t xml:space="preserve"> </w:t>
            </w:r>
            <w:r w:rsidRPr="00454B30">
              <w:t>así</w:t>
            </w:r>
            <w:r w:rsidRPr="00454B30">
              <w:rPr>
                <w:spacing w:val="-5"/>
              </w:rPr>
              <w:t xml:space="preserve"> </w:t>
            </w:r>
            <w:r w:rsidRPr="00454B30">
              <w:t>como</w:t>
            </w:r>
            <w:r w:rsidRPr="00454B30">
              <w:rPr>
                <w:spacing w:val="-4"/>
              </w:rPr>
              <w:t xml:space="preserve"> </w:t>
            </w:r>
            <w:r w:rsidRPr="00454B30">
              <w:t>violaciones</w:t>
            </w:r>
            <w:r w:rsidRPr="00454B30">
              <w:rPr>
                <w:spacing w:val="-7"/>
              </w:rPr>
              <w:t xml:space="preserve"> </w:t>
            </w:r>
            <w:r w:rsidRPr="00454B30">
              <w:t>a</w:t>
            </w:r>
            <w:r w:rsidRPr="00454B30">
              <w:rPr>
                <w:spacing w:val="-5"/>
              </w:rPr>
              <w:t xml:space="preserve"> </w:t>
            </w:r>
            <w:r w:rsidRPr="00454B30">
              <w:t>normas,</w:t>
            </w:r>
            <w:r w:rsidRPr="00454B30">
              <w:rPr>
                <w:spacing w:val="-7"/>
              </w:rPr>
              <w:t xml:space="preserve"> </w:t>
            </w:r>
            <w:r w:rsidRPr="00454B30">
              <w:t>procedimientos,</w:t>
            </w:r>
            <w:r w:rsidRPr="00454B30">
              <w:rPr>
                <w:spacing w:val="-5"/>
              </w:rPr>
              <w:t xml:space="preserve"> </w:t>
            </w:r>
            <w:r w:rsidRPr="00454B30">
              <w:t>instructivos</w:t>
            </w:r>
            <w:r w:rsidRPr="00454B30">
              <w:rPr>
                <w:spacing w:val="-5"/>
              </w:rPr>
              <w:t xml:space="preserve"> </w:t>
            </w:r>
            <w:r w:rsidRPr="00454B30">
              <w:t>de trabajo, códigos, entre</w:t>
            </w:r>
            <w:r w:rsidRPr="00454B30">
              <w:rPr>
                <w:spacing w:val="1"/>
              </w:rPr>
              <w:t xml:space="preserve"> </w:t>
            </w:r>
            <w:r w:rsidRPr="00454B30">
              <w:t>otros.</w:t>
            </w:r>
          </w:p>
          <w:p w14:paraId="1D50664B" w14:textId="77777777" w:rsidR="0055174E" w:rsidRPr="00454B30" w:rsidRDefault="0055174E" w:rsidP="0055174E">
            <w:pPr>
              <w:pStyle w:val="Prrafodelista"/>
            </w:pPr>
          </w:p>
          <w:p w14:paraId="30710099" w14:textId="77777777" w:rsidR="0055174E" w:rsidRPr="00454B30" w:rsidRDefault="0055174E" w:rsidP="004C3BE2">
            <w:pPr>
              <w:pStyle w:val="Prrafodelista"/>
              <w:widowControl w:val="0"/>
              <w:numPr>
                <w:ilvl w:val="0"/>
                <w:numId w:val="29"/>
              </w:numPr>
              <w:tabs>
                <w:tab w:val="left" w:pos="950"/>
              </w:tabs>
              <w:autoSpaceDE w:val="0"/>
              <w:autoSpaceDN w:val="0"/>
              <w:spacing w:before="1"/>
              <w:ind w:left="880" w:right="-60" w:hanging="266"/>
              <w:contextualSpacing w:val="0"/>
              <w:jc w:val="both"/>
            </w:pPr>
            <w:r w:rsidRPr="00454B30">
              <w:t>Especificaciones técnicas de diseño correspondientes a sistemas, maquinaria, equipo y materiales.</w:t>
            </w:r>
          </w:p>
          <w:p w14:paraId="7A30ADA4" w14:textId="77777777" w:rsidR="0055174E" w:rsidRPr="00454B30" w:rsidRDefault="0055174E" w:rsidP="0055174E">
            <w:pPr>
              <w:pStyle w:val="Textoindependiente"/>
              <w:spacing w:before="7"/>
              <w:ind w:left="880" w:right="-60" w:hanging="266"/>
              <w:jc w:val="both"/>
              <w:rPr>
                <w:sz w:val="22"/>
                <w:szCs w:val="22"/>
              </w:rPr>
            </w:pPr>
          </w:p>
          <w:p w14:paraId="38827865" w14:textId="77777777" w:rsidR="00163533" w:rsidRPr="00454B30" w:rsidRDefault="0055174E" w:rsidP="004C3BE2">
            <w:pPr>
              <w:pStyle w:val="Prrafodelista"/>
              <w:widowControl w:val="0"/>
              <w:numPr>
                <w:ilvl w:val="0"/>
                <w:numId w:val="29"/>
              </w:numPr>
              <w:tabs>
                <w:tab w:val="left" w:pos="947"/>
              </w:tabs>
              <w:autoSpaceDE w:val="0"/>
              <w:autoSpaceDN w:val="0"/>
              <w:spacing w:before="1"/>
              <w:ind w:left="880" w:right="-60" w:hanging="266"/>
              <w:contextualSpacing w:val="0"/>
              <w:jc w:val="both"/>
            </w:pPr>
            <w:r w:rsidRPr="00454B30">
              <w:t>Guías</w:t>
            </w:r>
            <w:r w:rsidRPr="00454B30">
              <w:rPr>
                <w:spacing w:val="-5"/>
              </w:rPr>
              <w:t xml:space="preserve"> </w:t>
            </w:r>
            <w:r w:rsidRPr="00454B30">
              <w:t>y</w:t>
            </w:r>
            <w:r w:rsidRPr="00454B30">
              <w:rPr>
                <w:spacing w:val="-8"/>
              </w:rPr>
              <w:t xml:space="preserve"> </w:t>
            </w:r>
            <w:r w:rsidRPr="00454B30">
              <w:t>recomendaciones</w:t>
            </w:r>
            <w:r w:rsidRPr="00454B30">
              <w:rPr>
                <w:spacing w:val="-5"/>
              </w:rPr>
              <w:t xml:space="preserve"> </w:t>
            </w:r>
            <w:r w:rsidRPr="00454B30">
              <w:t>del</w:t>
            </w:r>
            <w:r w:rsidRPr="00454B30">
              <w:rPr>
                <w:spacing w:val="-7"/>
              </w:rPr>
              <w:t xml:space="preserve"> </w:t>
            </w:r>
            <w:r w:rsidRPr="00454B30">
              <w:t>fabricante</w:t>
            </w:r>
            <w:r w:rsidRPr="00454B30">
              <w:rPr>
                <w:spacing w:val="-10"/>
              </w:rPr>
              <w:t xml:space="preserve"> </w:t>
            </w:r>
            <w:r w:rsidRPr="00454B30">
              <w:t>para</w:t>
            </w:r>
            <w:r w:rsidRPr="00454B30">
              <w:rPr>
                <w:spacing w:val="-7"/>
              </w:rPr>
              <w:t xml:space="preserve"> </w:t>
            </w:r>
            <w:r w:rsidRPr="00454B30">
              <w:t>llevar</w:t>
            </w:r>
            <w:r w:rsidRPr="00454B30">
              <w:rPr>
                <w:spacing w:val="-5"/>
              </w:rPr>
              <w:t xml:space="preserve"> </w:t>
            </w:r>
            <w:r w:rsidRPr="00454B30">
              <w:t>a</w:t>
            </w:r>
            <w:r w:rsidRPr="00454B30">
              <w:rPr>
                <w:spacing w:val="-8"/>
              </w:rPr>
              <w:t xml:space="preserve"> </w:t>
            </w:r>
            <w:r w:rsidRPr="00454B30">
              <w:t>cabo</w:t>
            </w:r>
            <w:r w:rsidRPr="00454B30">
              <w:rPr>
                <w:spacing w:val="-7"/>
              </w:rPr>
              <w:t xml:space="preserve"> </w:t>
            </w:r>
            <w:r w:rsidRPr="00454B30">
              <w:t>los</w:t>
            </w:r>
            <w:r w:rsidRPr="00454B30">
              <w:rPr>
                <w:spacing w:val="-7"/>
              </w:rPr>
              <w:t xml:space="preserve"> </w:t>
            </w:r>
            <w:r w:rsidRPr="00454B30">
              <w:t>trabajos</w:t>
            </w:r>
            <w:r w:rsidRPr="00454B30">
              <w:rPr>
                <w:spacing w:val="-8"/>
              </w:rPr>
              <w:t xml:space="preserve"> </w:t>
            </w:r>
            <w:r w:rsidRPr="00454B30">
              <w:t>de</w:t>
            </w:r>
            <w:r w:rsidRPr="00454B30">
              <w:rPr>
                <w:spacing w:val="-7"/>
              </w:rPr>
              <w:t xml:space="preserve"> </w:t>
            </w:r>
            <w:r w:rsidRPr="00454B30">
              <w:t>mantenimiento.</w:t>
            </w:r>
          </w:p>
          <w:p w14:paraId="00519270" w14:textId="77777777" w:rsidR="0055174E" w:rsidRPr="00454B30" w:rsidRDefault="0055174E" w:rsidP="0055174E">
            <w:pPr>
              <w:pStyle w:val="Prrafodelista"/>
            </w:pPr>
          </w:p>
          <w:p w14:paraId="546B7AB3" w14:textId="77777777" w:rsidR="0055174E" w:rsidRPr="00454B30" w:rsidRDefault="0055174E" w:rsidP="004C3BE2">
            <w:pPr>
              <w:pStyle w:val="Prrafodelista"/>
              <w:widowControl w:val="0"/>
              <w:numPr>
                <w:ilvl w:val="0"/>
                <w:numId w:val="29"/>
              </w:numPr>
              <w:tabs>
                <w:tab w:val="left" w:pos="1067"/>
              </w:tabs>
              <w:autoSpaceDE w:val="0"/>
              <w:autoSpaceDN w:val="0"/>
              <w:spacing w:before="51"/>
              <w:ind w:left="880" w:right="-60" w:hanging="266"/>
              <w:contextualSpacing w:val="0"/>
              <w:jc w:val="both"/>
            </w:pPr>
            <w:r w:rsidRPr="00454B30">
              <w:t>Recomendaciones resultantes de auditorías, evaluaciones, análisis de riesgos e inspecciones</w:t>
            </w:r>
            <w:r w:rsidRPr="00454B30">
              <w:rPr>
                <w:spacing w:val="-1"/>
              </w:rPr>
              <w:t xml:space="preserve"> </w:t>
            </w:r>
            <w:r w:rsidRPr="00454B30">
              <w:t>técnicas.</w:t>
            </w:r>
          </w:p>
          <w:p w14:paraId="3A4EFEB8" w14:textId="77777777" w:rsidR="0055174E" w:rsidRPr="00454B30" w:rsidRDefault="0055174E" w:rsidP="0055174E">
            <w:pPr>
              <w:pStyle w:val="Textoindependiente"/>
              <w:spacing w:before="8"/>
              <w:ind w:left="880" w:right="-60" w:hanging="266"/>
              <w:jc w:val="both"/>
              <w:rPr>
                <w:sz w:val="22"/>
                <w:szCs w:val="22"/>
              </w:rPr>
            </w:pPr>
          </w:p>
          <w:p w14:paraId="038EAAF8" w14:textId="77777777" w:rsidR="0055174E" w:rsidRPr="00454B30" w:rsidRDefault="0055174E" w:rsidP="004C3BE2">
            <w:pPr>
              <w:pStyle w:val="Prrafodelista"/>
              <w:widowControl w:val="0"/>
              <w:numPr>
                <w:ilvl w:val="0"/>
                <w:numId w:val="29"/>
              </w:numPr>
              <w:tabs>
                <w:tab w:val="left" w:pos="1000"/>
              </w:tabs>
              <w:autoSpaceDE w:val="0"/>
              <w:autoSpaceDN w:val="0"/>
              <w:ind w:left="880" w:right="-60" w:hanging="266"/>
              <w:contextualSpacing w:val="0"/>
              <w:jc w:val="both"/>
            </w:pPr>
            <w:r w:rsidRPr="00454B30">
              <w:t>Fallas en protecciones operativas, sistemas de comunicación, sistemas de detección, alarma y extinción de incendios y equipos o dispositivos de</w:t>
            </w:r>
            <w:r w:rsidRPr="00454B30">
              <w:rPr>
                <w:spacing w:val="-6"/>
              </w:rPr>
              <w:t xml:space="preserve"> </w:t>
            </w:r>
            <w:r w:rsidRPr="00454B30">
              <w:t>seguridad.</w:t>
            </w:r>
          </w:p>
          <w:p w14:paraId="1341A292" w14:textId="77777777" w:rsidR="0055174E" w:rsidRPr="00454B30" w:rsidRDefault="0055174E" w:rsidP="0055174E">
            <w:pPr>
              <w:pStyle w:val="Textoindependiente"/>
              <w:spacing w:before="8"/>
              <w:ind w:left="880" w:right="-60" w:hanging="266"/>
              <w:jc w:val="both"/>
              <w:rPr>
                <w:sz w:val="22"/>
                <w:szCs w:val="22"/>
              </w:rPr>
            </w:pPr>
          </w:p>
          <w:p w14:paraId="58067089" w14:textId="77777777" w:rsidR="0055174E" w:rsidRPr="00454B30" w:rsidRDefault="0055174E" w:rsidP="004C3BE2">
            <w:pPr>
              <w:pStyle w:val="Prrafodelista"/>
              <w:widowControl w:val="0"/>
              <w:numPr>
                <w:ilvl w:val="0"/>
                <w:numId w:val="29"/>
              </w:numPr>
              <w:tabs>
                <w:tab w:val="left" w:pos="1000"/>
              </w:tabs>
              <w:autoSpaceDE w:val="0"/>
              <w:autoSpaceDN w:val="0"/>
              <w:ind w:left="880" w:right="-60" w:hanging="266"/>
              <w:contextualSpacing w:val="0"/>
              <w:jc w:val="both"/>
            </w:pPr>
            <w:r w:rsidRPr="00454B30">
              <w:t>Fallas de equipos e instalaciones que afecten al proceso, tales como parámetros de operación fuera de rango, fugas o derrames (combustibles, aceites, gases, sustancias y residuos peligrosos, descompostura de maquinaria, entre</w:t>
            </w:r>
            <w:r w:rsidRPr="00454B30">
              <w:rPr>
                <w:spacing w:val="-12"/>
              </w:rPr>
              <w:t xml:space="preserve"> </w:t>
            </w:r>
            <w:r w:rsidRPr="00454B30">
              <w:t>otros).</w:t>
            </w:r>
          </w:p>
          <w:p w14:paraId="0A182C23" w14:textId="77777777" w:rsidR="0055174E" w:rsidRPr="00454B30" w:rsidRDefault="0055174E" w:rsidP="004C3BE2">
            <w:pPr>
              <w:pStyle w:val="Prrafodelista"/>
              <w:widowControl w:val="0"/>
              <w:numPr>
                <w:ilvl w:val="0"/>
                <w:numId w:val="29"/>
              </w:numPr>
              <w:tabs>
                <w:tab w:val="left" w:pos="976"/>
              </w:tabs>
              <w:autoSpaceDE w:val="0"/>
              <w:autoSpaceDN w:val="0"/>
              <w:ind w:left="880" w:right="-60" w:hanging="266"/>
              <w:contextualSpacing w:val="0"/>
              <w:jc w:val="both"/>
            </w:pPr>
            <w:r w:rsidRPr="00454B30">
              <w:t>Eventos relevantes ocurridos, como explosiones, incendios, accidentes e incidentes del personal originados por actos o condiciones inseguras.</w:t>
            </w:r>
          </w:p>
          <w:p w14:paraId="5C61F190" w14:textId="77777777" w:rsidR="0055174E" w:rsidRPr="00454B30" w:rsidRDefault="0055174E" w:rsidP="0055174E">
            <w:pPr>
              <w:pStyle w:val="Textoindependiente"/>
              <w:spacing w:before="8"/>
              <w:ind w:left="880" w:right="-60" w:hanging="266"/>
              <w:jc w:val="both"/>
              <w:rPr>
                <w:sz w:val="22"/>
                <w:szCs w:val="22"/>
              </w:rPr>
            </w:pPr>
          </w:p>
          <w:p w14:paraId="347CF9A7" w14:textId="77777777" w:rsidR="0055174E" w:rsidRPr="00454B30" w:rsidRDefault="0055174E" w:rsidP="004C3BE2">
            <w:pPr>
              <w:pStyle w:val="Prrafodelista"/>
              <w:widowControl w:val="0"/>
              <w:numPr>
                <w:ilvl w:val="0"/>
                <w:numId w:val="29"/>
              </w:numPr>
              <w:tabs>
                <w:tab w:val="left" w:pos="1012"/>
              </w:tabs>
              <w:autoSpaceDE w:val="0"/>
              <w:autoSpaceDN w:val="0"/>
              <w:ind w:left="880" w:right="-60" w:hanging="266"/>
              <w:contextualSpacing w:val="0"/>
              <w:jc w:val="both"/>
            </w:pPr>
            <w:r w:rsidRPr="00454B30">
              <w:t>Eventos originados por causas externas, entre otros</w:t>
            </w:r>
            <w:r w:rsidRPr="00454B30">
              <w:rPr>
                <w:b/>
              </w:rPr>
              <w:t xml:space="preserve">, </w:t>
            </w:r>
            <w:r w:rsidRPr="00454B30">
              <w:t xml:space="preserve">factores </w:t>
            </w:r>
            <w:proofErr w:type="spellStart"/>
            <w:r w:rsidRPr="00454B30">
              <w:t>hidro</w:t>
            </w:r>
            <w:proofErr w:type="spellEnd"/>
            <w:r w:rsidRPr="00454B30">
              <w:t>-meteorológicos, geológicos, sanitarios y sociales.</w:t>
            </w:r>
          </w:p>
          <w:p w14:paraId="39825B6D" w14:textId="77777777" w:rsidR="0055174E" w:rsidRPr="00454B30" w:rsidRDefault="0055174E" w:rsidP="0055174E">
            <w:pPr>
              <w:pStyle w:val="Textoindependiente"/>
              <w:spacing w:before="8"/>
              <w:ind w:left="880" w:right="-60" w:hanging="266"/>
              <w:jc w:val="both"/>
              <w:rPr>
                <w:sz w:val="22"/>
                <w:szCs w:val="22"/>
              </w:rPr>
            </w:pPr>
          </w:p>
          <w:p w14:paraId="58FA43AE" w14:textId="77777777" w:rsidR="0055174E" w:rsidRPr="00454B30" w:rsidRDefault="0055174E" w:rsidP="004C3BE2">
            <w:pPr>
              <w:pStyle w:val="Prrafodelista"/>
              <w:widowControl w:val="0"/>
              <w:numPr>
                <w:ilvl w:val="0"/>
                <w:numId w:val="29"/>
              </w:numPr>
              <w:tabs>
                <w:tab w:val="left" w:pos="952"/>
              </w:tabs>
              <w:autoSpaceDE w:val="0"/>
              <w:autoSpaceDN w:val="0"/>
              <w:ind w:left="880" w:right="-60" w:hanging="266"/>
              <w:contextualSpacing w:val="0"/>
              <w:jc w:val="both"/>
            </w:pPr>
            <w:r w:rsidRPr="00454B30">
              <w:t>Factores humanos y socio</w:t>
            </w:r>
            <w:r w:rsidRPr="00454B30">
              <w:rPr>
                <w:spacing w:val="-1"/>
              </w:rPr>
              <w:t xml:space="preserve"> </w:t>
            </w:r>
            <w:r w:rsidRPr="00454B30">
              <w:t>organizativos.</w:t>
            </w:r>
          </w:p>
          <w:p w14:paraId="1403574F" w14:textId="77777777" w:rsidR="0055174E" w:rsidRPr="00454B30" w:rsidRDefault="0055174E" w:rsidP="0055174E">
            <w:pPr>
              <w:pStyle w:val="Textoindependiente"/>
              <w:spacing w:before="8"/>
              <w:ind w:left="880" w:right="-60" w:hanging="266"/>
              <w:jc w:val="both"/>
              <w:rPr>
                <w:sz w:val="22"/>
                <w:szCs w:val="22"/>
              </w:rPr>
            </w:pPr>
          </w:p>
          <w:p w14:paraId="5F393728" w14:textId="77777777" w:rsidR="0055174E" w:rsidRPr="00454B30" w:rsidRDefault="0055174E" w:rsidP="004C3BE2">
            <w:pPr>
              <w:pStyle w:val="Prrafodelista"/>
              <w:widowControl w:val="0"/>
              <w:numPr>
                <w:ilvl w:val="0"/>
                <w:numId w:val="29"/>
              </w:numPr>
              <w:tabs>
                <w:tab w:val="left" w:pos="1012"/>
              </w:tabs>
              <w:autoSpaceDE w:val="0"/>
              <w:autoSpaceDN w:val="0"/>
              <w:ind w:left="880" w:right="-60" w:hanging="266"/>
              <w:contextualSpacing w:val="0"/>
              <w:jc w:val="both"/>
              <w:rPr>
                <w:sz w:val="24"/>
              </w:rPr>
            </w:pPr>
            <w:r w:rsidRPr="00454B30">
              <w:t>Otras causas originadas por faltas en el cumplimiento de la normativa aplicable al Proyecto</w:t>
            </w:r>
            <w:r w:rsidRPr="00454B30">
              <w:rPr>
                <w:sz w:val="24"/>
              </w:rPr>
              <w:t>.</w:t>
            </w:r>
          </w:p>
          <w:p w14:paraId="3105E1FC" w14:textId="77777777" w:rsidR="0055174E" w:rsidRPr="00454B30" w:rsidRDefault="0055174E" w:rsidP="0055174E">
            <w:pPr>
              <w:widowControl w:val="0"/>
              <w:tabs>
                <w:tab w:val="left" w:pos="947"/>
              </w:tabs>
              <w:autoSpaceDE w:val="0"/>
              <w:autoSpaceDN w:val="0"/>
              <w:spacing w:before="1"/>
              <w:jc w:val="both"/>
            </w:pPr>
          </w:p>
          <w:p w14:paraId="49BB3BF7" w14:textId="77777777" w:rsidR="0055174E" w:rsidRPr="00454B30" w:rsidRDefault="0055174E" w:rsidP="0055174E">
            <w:pPr>
              <w:widowControl w:val="0"/>
              <w:tabs>
                <w:tab w:val="left" w:pos="947"/>
              </w:tabs>
              <w:autoSpaceDE w:val="0"/>
              <w:autoSpaceDN w:val="0"/>
              <w:spacing w:before="1"/>
              <w:jc w:val="both"/>
            </w:pPr>
          </w:p>
          <w:p w14:paraId="2EF84E25" w14:textId="77777777" w:rsidR="0064271E" w:rsidRPr="00454B30" w:rsidRDefault="0064271E" w:rsidP="004C3BE2">
            <w:pPr>
              <w:pStyle w:val="Prrafodelista"/>
              <w:numPr>
                <w:ilvl w:val="0"/>
                <w:numId w:val="10"/>
              </w:numPr>
              <w:rPr>
                <w:rFonts w:cstheme="minorHAnsi"/>
                <w:b/>
                <w:bCs/>
              </w:rPr>
            </w:pPr>
            <w:r w:rsidRPr="00454B30">
              <w:rPr>
                <w:rFonts w:cstheme="minorHAnsi"/>
                <w:b/>
                <w:bCs/>
              </w:rPr>
              <w:t>Informar la Ocurrencia de Incidentes y Accidentes a la Agencia.</w:t>
            </w:r>
          </w:p>
          <w:p w14:paraId="06DAAC00" w14:textId="77777777" w:rsidR="0064271E" w:rsidRPr="00454B30" w:rsidRDefault="0064271E" w:rsidP="0055174E">
            <w:pPr>
              <w:jc w:val="both"/>
              <w:rPr>
                <w:rFonts w:cstheme="minorHAnsi"/>
                <w:bCs/>
              </w:rPr>
            </w:pPr>
          </w:p>
          <w:p w14:paraId="0E052537" w14:textId="77777777" w:rsidR="0064271E" w:rsidRPr="00454B30" w:rsidRDefault="0064271E" w:rsidP="004C3BE2">
            <w:pPr>
              <w:pStyle w:val="Prrafodelista"/>
              <w:numPr>
                <w:ilvl w:val="1"/>
                <w:numId w:val="10"/>
              </w:numPr>
              <w:jc w:val="both"/>
              <w:rPr>
                <w:rFonts w:cstheme="minorHAnsi"/>
                <w:bCs/>
              </w:rPr>
            </w:pPr>
            <w:r w:rsidRPr="00454B30">
              <w:rPr>
                <w:rFonts w:cstheme="minorHAnsi"/>
                <w:bCs/>
              </w:rPr>
              <w:t>El Re</w:t>
            </w:r>
            <w:r w:rsidR="001F6CBE" w:rsidRPr="00454B30">
              <w:rPr>
                <w:rFonts w:cstheme="minorHAnsi"/>
                <w:bCs/>
              </w:rPr>
              <w:t>presentante</w:t>
            </w:r>
            <w:r w:rsidRPr="00454B30">
              <w:rPr>
                <w:rFonts w:cstheme="minorHAnsi"/>
                <w:bCs/>
              </w:rPr>
              <w:t xml:space="preserve"> Técnico está obligado a informar a la Agencia (ASEA) la ocurrencia de incidentes y accidentes vinculado con las actividades de la Estación de Servicio.</w:t>
            </w:r>
          </w:p>
          <w:p w14:paraId="76715EB5" w14:textId="77777777" w:rsidR="0064271E" w:rsidRPr="00454B30" w:rsidRDefault="0064271E" w:rsidP="0064271E">
            <w:pPr>
              <w:pStyle w:val="Prrafodelista"/>
              <w:rPr>
                <w:rFonts w:cstheme="minorHAnsi"/>
                <w:bCs/>
              </w:rPr>
            </w:pPr>
          </w:p>
          <w:p w14:paraId="764B3AA4" w14:textId="77777777" w:rsidR="000F75C4" w:rsidRPr="00454B30" w:rsidRDefault="001F6CBE" w:rsidP="004C3BE2">
            <w:pPr>
              <w:pStyle w:val="Prrafodelista"/>
              <w:numPr>
                <w:ilvl w:val="1"/>
                <w:numId w:val="10"/>
              </w:numPr>
              <w:jc w:val="both"/>
              <w:rPr>
                <w:rFonts w:cstheme="minorHAnsi"/>
                <w:bCs/>
              </w:rPr>
            </w:pPr>
            <w:r w:rsidRPr="00454B30">
              <w:rPr>
                <w:rFonts w:cstheme="minorHAnsi"/>
                <w:bCs/>
              </w:rPr>
              <w:t>El Representante</w:t>
            </w:r>
            <w:r w:rsidR="0064271E" w:rsidRPr="00454B30">
              <w:rPr>
                <w:rFonts w:cstheme="minorHAnsi"/>
                <w:bCs/>
              </w:rPr>
              <w:t xml:space="preserve"> Técnico será el encargado </w:t>
            </w:r>
            <w:r w:rsidR="000F75C4" w:rsidRPr="00454B30">
              <w:rPr>
                <w:rFonts w:cstheme="minorHAnsi"/>
                <w:bCs/>
              </w:rPr>
              <w:t xml:space="preserve">de informar la ocurrencia del evento mediante el SISTEMA DE INFORMACIÓN DE INCIDENTES Y ACCIDENTES (SIIA), hasta la conclusión del evento.  </w:t>
            </w:r>
          </w:p>
          <w:p w14:paraId="3F158D34" w14:textId="77777777" w:rsidR="000F75C4" w:rsidRPr="00454B30" w:rsidRDefault="000F75C4" w:rsidP="000F75C4">
            <w:pPr>
              <w:pStyle w:val="Prrafodelista"/>
              <w:rPr>
                <w:rFonts w:cstheme="minorHAnsi"/>
                <w:bCs/>
              </w:rPr>
            </w:pPr>
          </w:p>
          <w:p w14:paraId="38D6E5D3" w14:textId="77777777" w:rsidR="000F75C4" w:rsidRPr="00454B30" w:rsidRDefault="000F75C4" w:rsidP="004C3BE2">
            <w:pPr>
              <w:pStyle w:val="Prrafodelista"/>
              <w:numPr>
                <w:ilvl w:val="1"/>
                <w:numId w:val="10"/>
              </w:numPr>
              <w:jc w:val="both"/>
              <w:rPr>
                <w:rFonts w:cstheme="minorHAnsi"/>
                <w:bCs/>
              </w:rPr>
            </w:pPr>
            <w:r w:rsidRPr="00454B30">
              <w:rPr>
                <w:rFonts w:cstheme="minorHAnsi"/>
                <w:bCs/>
              </w:rPr>
              <w:t>En caso de no contar con medios electrónicos para acceder al SIIA, el Re</w:t>
            </w:r>
            <w:r w:rsidR="001F6CBE" w:rsidRPr="00454B30">
              <w:rPr>
                <w:rFonts w:cstheme="minorHAnsi"/>
                <w:bCs/>
              </w:rPr>
              <w:t>presentante</w:t>
            </w:r>
            <w:r w:rsidRPr="00454B30">
              <w:rPr>
                <w:rFonts w:cstheme="minorHAnsi"/>
                <w:bCs/>
              </w:rPr>
              <w:t xml:space="preserve"> Técnico deberá proporcionar a través del correo electrónico reportes@asea.gob.mx, los informes y avisos a los que se refieren los lineamientos del presente procedimiento, así como de los formatos correspondientes.</w:t>
            </w:r>
          </w:p>
          <w:p w14:paraId="273B92A4" w14:textId="77777777" w:rsidR="000F75C4" w:rsidRPr="00454B30" w:rsidRDefault="000F75C4" w:rsidP="000F75C4">
            <w:pPr>
              <w:pStyle w:val="Prrafodelista"/>
              <w:rPr>
                <w:rFonts w:cstheme="minorHAnsi"/>
                <w:bCs/>
              </w:rPr>
            </w:pPr>
          </w:p>
          <w:p w14:paraId="33755FE4" w14:textId="77777777" w:rsidR="00F33121" w:rsidRPr="00454B30" w:rsidRDefault="000F75C4" w:rsidP="004C3BE2">
            <w:pPr>
              <w:pStyle w:val="Prrafodelista"/>
              <w:numPr>
                <w:ilvl w:val="1"/>
                <w:numId w:val="10"/>
              </w:numPr>
              <w:jc w:val="both"/>
              <w:rPr>
                <w:rFonts w:cstheme="minorHAnsi"/>
                <w:bCs/>
              </w:rPr>
            </w:pPr>
            <w:r w:rsidRPr="00454B30">
              <w:rPr>
                <w:rFonts w:cstheme="minorHAnsi"/>
                <w:bCs/>
              </w:rPr>
              <w:t>En el supuesto del Informe Inicial para Evento Tipo 3, se realizará vía electrónica por el correo emergencias@asea.gob.mx dentro del plazo establecido.</w:t>
            </w:r>
          </w:p>
          <w:p w14:paraId="38EC7E27" w14:textId="77777777" w:rsidR="00F33121" w:rsidRPr="00454B30" w:rsidRDefault="00F33121" w:rsidP="00F33121">
            <w:pPr>
              <w:pStyle w:val="Prrafodelista"/>
              <w:rPr>
                <w:rFonts w:cstheme="minorHAnsi"/>
                <w:bCs/>
              </w:rPr>
            </w:pPr>
          </w:p>
          <w:p w14:paraId="63B06D37" w14:textId="77777777" w:rsidR="00F33121" w:rsidRPr="00454B30" w:rsidRDefault="00F33121" w:rsidP="00F33121">
            <w:pPr>
              <w:jc w:val="both"/>
              <w:rPr>
                <w:rFonts w:cstheme="minorHAnsi"/>
                <w:bCs/>
              </w:rPr>
            </w:pPr>
          </w:p>
          <w:p w14:paraId="025AC907" w14:textId="0B7D172E" w:rsidR="00F33121" w:rsidRPr="00454B30" w:rsidRDefault="009549A6" w:rsidP="004C3BE2">
            <w:pPr>
              <w:pStyle w:val="Prrafodelista"/>
              <w:numPr>
                <w:ilvl w:val="0"/>
                <w:numId w:val="10"/>
              </w:numPr>
              <w:jc w:val="both"/>
              <w:rPr>
                <w:rFonts w:cstheme="minorHAnsi"/>
                <w:b/>
                <w:bCs/>
              </w:rPr>
            </w:pPr>
            <w:r w:rsidRPr="00454B30">
              <w:rPr>
                <w:rFonts w:cstheme="minorHAnsi"/>
                <w:b/>
                <w:bCs/>
              </w:rPr>
              <w:t>Tipos de Informes.</w:t>
            </w:r>
            <w:r w:rsidR="0064271E" w:rsidRPr="00454B30">
              <w:rPr>
                <w:rFonts w:cstheme="minorHAnsi"/>
                <w:b/>
                <w:bCs/>
              </w:rPr>
              <w:t xml:space="preserve"> </w:t>
            </w:r>
          </w:p>
          <w:p w14:paraId="6FDEB030" w14:textId="77777777" w:rsidR="00F33121" w:rsidRPr="00454B30" w:rsidRDefault="00F33121" w:rsidP="00F33121">
            <w:pPr>
              <w:jc w:val="both"/>
              <w:rPr>
                <w:rFonts w:cstheme="minorHAnsi"/>
                <w:b/>
                <w:bCs/>
              </w:rPr>
            </w:pPr>
          </w:p>
          <w:p w14:paraId="4D1A0671" w14:textId="77777777" w:rsidR="00F33121" w:rsidRPr="00454B30" w:rsidRDefault="00F33121" w:rsidP="004C3BE2">
            <w:pPr>
              <w:pStyle w:val="Prrafodelista"/>
              <w:numPr>
                <w:ilvl w:val="1"/>
                <w:numId w:val="10"/>
              </w:numPr>
              <w:jc w:val="both"/>
              <w:rPr>
                <w:rFonts w:cstheme="minorHAnsi"/>
                <w:bCs/>
              </w:rPr>
            </w:pPr>
            <w:r w:rsidRPr="00454B30">
              <w:rPr>
                <w:rFonts w:cstheme="minorHAnsi"/>
                <w:bCs/>
              </w:rPr>
              <w:t>La Estación de Servicio mediante el R</w:t>
            </w:r>
            <w:r w:rsidR="001F6CBE" w:rsidRPr="00454B30">
              <w:rPr>
                <w:rFonts w:cstheme="minorHAnsi"/>
                <w:bCs/>
              </w:rPr>
              <w:t xml:space="preserve">epresentante </w:t>
            </w:r>
            <w:r w:rsidRPr="00454B30">
              <w:rPr>
                <w:rFonts w:cstheme="minorHAnsi"/>
                <w:bCs/>
              </w:rPr>
              <w:t>Técnico deberá presentar a la Agencia los siguientes informes, de acuerdo a las etapas de evolución del Evento y conforme a lo siguiente:</w:t>
            </w:r>
          </w:p>
          <w:p w14:paraId="7A760845" w14:textId="77777777" w:rsidR="00F33121" w:rsidRPr="00454B30" w:rsidRDefault="00F33121" w:rsidP="00F33121">
            <w:pPr>
              <w:jc w:val="both"/>
              <w:rPr>
                <w:rFonts w:cstheme="minorHAnsi"/>
                <w:bCs/>
              </w:rPr>
            </w:pPr>
          </w:p>
          <w:p w14:paraId="1D283C80" w14:textId="58EEECAB" w:rsidR="00F33121" w:rsidRPr="00454B30" w:rsidRDefault="00F33121" w:rsidP="004C3BE2">
            <w:pPr>
              <w:pStyle w:val="Prrafodelista"/>
              <w:numPr>
                <w:ilvl w:val="0"/>
                <w:numId w:val="11"/>
              </w:numPr>
              <w:ind w:left="1163" w:hanging="124"/>
              <w:jc w:val="both"/>
              <w:rPr>
                <w:rFonts w:cstheme="minorHAnsi"/>
                <w:bCs/>
              </w:rPr>
            </w:pPr>
            <w:r w:rsidRPr="00454B30">
              <w:rPr>
                <w:rFonts w:cstheme="minorHAnsi"/>
                <w:bCs/>
              </w:rPr>
              <w:t>Inicial</w:t>
            </w:r>
            <w:r w:rsidR="009549A6" w:rsidRPr="00454B30">
              <w:rPr>
                <w:rFonts w:cstheme="minorHAnsi"/>
                <w:bCs/>
              </w:rPr>
              <w:t>.</w:t>
            </w:r>
          </w:p>
          <w:p w14:paraId="2BA5B0AD" w14:textId="60FA355C" w:rsidR="00F33121" w:rsidRPr="00454B30" w:rsidRDefault="00F33121" w:rsidP="004C3BE2">
            <w:pPr>
              <w:pStyle w:val="Prrafodelista"/>
              <w:numPr>
                <w:ilvl w:val="0"/>
                <w:numId w:val="11"/>
              </w:numPr>
              <w:ind w:left="1163" w:hanging="124"/>
              <w:jc w:val="both"/>
              <w:rPr>
                <w:rFonts w:cstheme="minorHAnsi"/>
                <w:bCs/>
              </w:rPr>
            </w:pPr>
            <w:r w:rsidRPr="00454B30">
              <w:rPr>
                <w:rFonts w:cstheme="minorHAnsi"/>
                <w:bCs/>
              </w:rPr>
              <w:t>De evolución del Evento</w:t>
            </w:r>
            <w:r w:rsidR="009549A6" w:rsidRPr="00454B30">
              <w:rPr>
                <w:rFonts w:cstheme="minorHAnsi"/>
                <w:bCs/>
              </w:rPr>
              <w:t>.</w:t>
            </w:r>
          </w:p>
          <w:p w14:paraId="0E779CD7" w14:textId="79DDF112" w:rsidR="00F33121" w:rsidRPr="00454B30" w:rsidRDefault="00F33121" w:rsidP="004C3BE2">
            <w:pPr>
              <w:pStyle w:val="Prrafodelista"/>
              <w:numPr>
                <w:ilvl w:val="0"/>
                <w:numId w:val="11"/>
              </w:numPr>
              <w:ind w:left="1163" w:hanging="124"/>
              <w:jc w:val="both"/>
              <w:rPr>
                <w:rFonts w:cstheme="minorHAnsi"/>
                <w:bCs/>
              </w:rPr>
            </w:pPr>
            <w:r w:rsidRPr="00454B30">
              <w:rPr>
                <w:rFonts w:cstheme="minorHAnsi"/>
                <w:bCs/>
              </w:rPr>
              <w:t>De seguimiento del Evento</w:t>
            </w:r>
            <w:r w:rsidR="009549A6" w:rsidRPr="00454B30">
              <w:rPr>
                <w:rFonts w:cstheme="minorHAnsi"/>
                <w:bCs/>
              </w:rPr>
              <w:t>.</w:t>
            </w:r>
          </w:p>
          <w:p w14:paraId="1DC89C3B" w14:textId="527639E5" w:rsidR="00F33121" w:rsidRPr="00454B30" w:rsidRDefault="00F33121" w:rsidP="004C3BE2">
            <w:pPr>
              <w:pStyle w:val="Prrafodelista"/>
              <w:numPr>
                <w:ilvl w:val="0"/>
                <w:numId w:val="11"/>
              </w:numPr>
              <w:ind w:left="1163" w:hanging="124"/>
              <w:jc w:val="both"/>
              <w:rPr>
                <w:rFonts w:cstheme="minorHAnsi"/>
                <w:bCs/>
              </w:rPr>
            </w:pPr>
            <w:r w:rsidRPr="00454B30">
              <w:rPr>
                <w:rFonts w:cstheme="minorHAnsi"/>
                <w:bCs/>
              </w:rPr>
              <w:t>De hechos</w:t>
            </w:r>
            <w:r w:rsidR="009549A6" w:rsidRPr="00454B30">
              <w:rPr>
                <w:rFonts w:cstheme="minorHAnsi"/>
                <w:bCs/>
              </w:rPr>
              <w:t>.</w:t>
            </w:r>
          </w:p>
          <w:p w14:paraId="341E38C9" w14:textId="1C97F7DC" w:rsidR="00F33121" w:rsidRPr="00454B30" w:rsidRDefault="00F33121" w:rsidP="004C3BE2">
            <w:pPr>
              <w:pStyle w:val="Prrafodelista"/>
              <w:numPr>
                <w:ilvl w:val="0"/>
                <w:numId w:val="11"/>
              </w:numPr>
              <w:ind w:left="1163" w:hanging="124"/>
              <w:jc w:val="both"/>
              <w:rPr>
                <w:rFonts w:cstheme="minorHAnsi"/>
                <w:bCs/>
              </w:rPr>
            </w:pPr>
            <w:r w:rsidRPr="00454B30">
              <w:rPr>
                <w:rFonts w:cstheme="minorHAnsi"/>
                <w:bCs/>
              </w:rPr>
              <w:t>De cierre</w:t>
            </w:r>
            <w:r w:rsidR="009549A6" w:rsidRPr="00454B30">
              <w:rPr>
                <w:rFonts w:cstheme="minorHAnsi"/>
                <w:bCs/>
              </w:rPr>
              <w:t>.</w:t>
            </w:r>
          </w:p>
          <w:p w14:paraId="06753716" w14:textId="0D0C7B75" w:rsidR="00F33121" w:rsidRPr="00454B30" w:rsidRDefault="00F33121" w:rsidP="004C3BE2">
            <w:pPr>
              <w:pStyle w:val="Prrafodelista"/>
              <w:numPr>
                <w:ilvl w:val="0"/>
                <w:numId w:val="11"/>
              </w:numPr>
              <w:ind w:left="1163" w:hanging="124"/>
              <w:jc w:val="both"/>
              <w:rPr>
                <w:rFonts w:cstheme="minorHAnsi"/>
                <w:bCs/>
              </w:rPr>
            </w:pPr>
            <w:r w:rsidRPr="00454B30">
              <w:rPr>
                <w:rFonts w:cstheme="minorHAnsi"/>
                <w:bCs/>
              </w:rPr>
              <w:t>Consolidación mensual</w:t>
            </w:r>
            <w:r w:rsidR="009549A6" w:rsidRPr="00454B30">
              <w:rPr>
                <w:rFonts w:cstheme="minorHAnsi"/>
                <w:bCs/>
              </w:rPr>
              <w:t>.</w:t>
            </w:r>
          </w:p>
          <w:p w14:paraId="59CF0615" w14:textId="77777777" w:rsidR="00F33121" w:rsidRPr="00454B30" w:rsidRDefault="00F33121" w:rsidP="00F33121">
            <w:pPr>
              <w:jc w:val="both"/>
              <w:rPr>
                <w:rFonts w:cstheme="minorHAnsi"/>
                <w:bCs/>
              </w:rPr>
            </w:pPr>
          </w:p>
          <w:p w14:paraId="76292B38" w14:textId="77777777" w:rsidR="00F33121" w:rsidRPr="00454B30" w:rsidRDefault="00F33121" w:rsidP="004C3BE2">
            <w:pPr>
              <w:pStyle w:val="Prrafodelista"/>
              <w:numPr>
                <w:ilvl w:val="0"/>
                <w:numId w:val="12"/>
              </w:numPr>
              <w:ind w:left="313" w:hanging="266"/>
              <w:jc w:val="both"/>
              <w:rPr>
                <w:rFonts w:cstheme="minorHAnsi"/>
                <w:bCs/>
              </w:rPr>
            </w:pPr>
            <w:r w:rsidRPr="00454B30">
              <w:rPr>
                <w:rFonts w:cstheme="minorHAnsi"/>
                <w:bCs/>
              </w:rPr>
              <w:t>En el caso de los Eventos clasificados como Tipo 3, los Regulados deberán presentar los informes señalados en las fracciones I a V, del presente procedimiento.</w:t>
            </w:r>
          </w:p>
          <w:p w14:paraId="246BEA26" w14:textId="77777777" w:rsidR="00F33121" w:rsidRPr="00454B30" w:rsidRDefault="00F33121" w:rsidP="004C3BE2">
            <w:pPr>
              <w:pStyle w:val="Prrafodelista"/>
              <w:numPr>
                <w:ilvl w:val="0"/>
                <w:numId w:val="12"/>
              </w:numPr>
              <w:ind w:left="313" w:hanging="266"/>
              <w:jc w:val="both"/>
              <w:rPr>
                <w:rFonts w:cstheme="minorHAnsi"/>
                <w:bCs/>
              </w:rPr>
            </w:pPr>
            <w:r w:rsidRPr="00454B30">
              <w:rPr>
                <w:rFonts w:cstheme="minorHAnsi"/>
                <w:bCs/>
              </w:rPr>
              <w:t>En el caso de los Eventos clasificados como Tipo 2, los Regulados deberán presentar los informes señalados en las fracciones I, III, IV y V, del presente.</w:t>
            </w:r>
          </w:p>
          <w:p w14:paraId="5B026F5F" w14:textId="77777777" w:rsidR="00F33121" w:rsidRPr="00454B30" w:rsidRDefault="00F33121" w:rsidP="004C3BE2">
            <w:pPr>
              <w:pStyle w:val="Prrafodelista"/>
              <w:numPr>
                <w:ilvl w:val="0"/>
                <w:numId w:val="12"/>
              </w:numPr>
              <w:ind w:left="313" w:hanging="266"/>
              <w:jc w:val="both"/>
              <w:rPr>
                <w:rFonts w:cstheme="minorHAnsi"/>
                <w:bCs/>
              </w:rPr>
            </w:pPr>
            <w:r w:rsidRPr="00454B30">
              <w:rPr>
                <w:rFonts w:cstheme="minorHAnsi"/>
                <w:bCs/>
              </w:rPr>
              <w:t xml:space="preserve">En el caso de los Eventos clasificados como Tipo 1, los Regulados deberán presentar el informe señalado en la fracción VI del presente. </w:t>
            </w:r>
          </w:p>
          <w:p w14:paraId="32E8E463" w14:textId="77777777" w:rsidR="009549A6" w:rsidRPr="00454B30" w:rsidRDefault="009549A6" w:rsidP="009549A6">
            <w:pPr>
              <w:jc w:val="both"/>
              <w:rPr>
                <w:rFonts w:cstheme="minorHAnsi"/>
                <w:bCs/>
              </w:rPr>
            </w:pPr>
          </w:p>
          <w:p w14:paraId="077778DD" w14:textId="2CC2DD2B" w:rsidR="00F33121" w:rsidRPr="00454B30" w:rsidRDefault="00F33121" w:rsidP="004C3BE2">
            <w:pPr>
              <w:pStyle w:val="Prrafodelista"/>
              <w:numPr>
                <w:ilvl w:val="0"/>
                <w:numId w:val="13"/>
              </w:numPr>
              <w:ind w:left="1163" w:hanging="171"/>
              <w:jc w:val="both"/>
              <w:rPr>
                <w:rFonts w:cstheme="minorHAnsi"/>
                <w:bCs/>
              </w:rPr>
            </w:pPr>
            <w:r w:rsidRPr="00454B30">
              <w:rPr>
                <w:rFonts w:cstheme="minorHAnsi"/>
                <w:bCs/>
              </w:rPr>
              <w:t>Informe Inicial</w:t>
            </w:r>
            <w:r w:rsidR="009549A6" w:rsidRPr="00454B30">
              <w:rPr>
                <w:rFonts w:cstheme="minorHAnsi"/>
                <w:bCs/>
              </w:rPr>
              <w:t>.</w:t>
            </w:r>
          </w:p>
          <w:p w14:paraId="0D64789A" w14:textId="77777777" w:rsidR="00CC3393" w:rsidRPr="00454B30" w:rsidRDefault="00CC3393" w:rsidP="00CC3393">
            <w:pPr>
              <w:jc w:val="both"/>
              <w:rPr>
                <w:rFonts w:cstheme="minorHAnsi"/>
                <w:bCs/>
              </w:rPr>
            </w:pPr>
          </w:p>
          <w:p w14:paraId="627355E7" w14:textId="77777777" w:rsidR="00F33121" w:rsidRPr="00454B30" w:rsidRDefault="00F33121" w:rsidP="00CC3393">
            <w:pPr>
              <w:ind w:left="47"/>
              <w:jc w:val="both"/>
              <w:rPr>
                <w:rFonts w:cstheme="minorHAnsi"/>
                <w:bCs/>
              </w:rPr>
            </w:pPr>
            <w:r w:rsidRPr="00454B30">
              <w:rPr>
                <w:rFonts w:cstheme="minorHAnsi"/>
                <w:bCs/>
              </w:rPr>
              <w:lastRenderedPageBreak/>
              <w:t>El Informe Inicial tiene como finalidad hacer de conocimiento a</w:t>
            </w:r>
            <w:r w:rsidR="00CC3393" w:rsidRPr="00454B30">
              <w:rPr>
                <w:rFonts w:cstheme="minorHAnsi"/>
                <w:bCs/>
              </w:rPr>
              <w:t xml:space="preserve"> la Agencia de la ocurrencia de </w:t>
            </w:r>
            <w:r w:rsidRPr="00454B30">
              <w:rPr>
                <w:rFonts w:cstheme="minorHAnsi"/>
                <w:bCs/>
              </w:rPr>
              <w:t xml:space="preserve">un Evento </w:t>
            </w:r>
            <w:r w:rsidR="00EB25E2" w:rsidRPr="00454B30">
              <w:rPr>
                <w:rFonts w:cstheme="minorHAnsi"/>
                <w:bCs/>
              </w:rPr>
              <w:t xml:space="preserve">Clasificado como </w:t>
            </w:r>
            <w:r w:rsidRPr="00454B30">
              <w:rPr>
                <w:rFonts w:cstheme="minorHAnsi"/>
                <w:bCs/>
              </w:rPr>
              <w:t xml:space="preserve">Tipo 3 o 2. </w:t>
            </w:r>
            <w:r w:rsidR="00232AE2" w:rsidRPr="00454B30">
              <w:rPr>
                <w:rFonts w:cstheme="minorHAnsi"/>
                <w:bCs/>
              </w:rPr>
              <w:t>El Representante Técnico</w:t>
            </w:r>
            <w:r w:rsidR="000F0094" w:rsidRPr="00454B30">
              <w:rPr>
                <w:rFonts w:cstheme="minorHAnsi"/>
                <w:bCs/>
              </w:rPr>
              <w:t xml:space="preserve"> deberá </w:t>
            </w:r>
            <w:r w:rsidR="00EB25E2" w:rsidRPr="00454B30">
              <w:rPr>
                <w:rFonts w:cstheme="minorHAnsi"/>
                <w:bCs/>
              </w:rPr>
              <w:t xml:space="preserve">consultar el </w:t>
            </w:r>
            <w:r w:rsidR="00261F3D" w:rsidRPr="00454B30">
              <w:rPr>
                <w:rFonts w:cstheme="minorHAnsi"/>
                <w:bCs/>
              </w:rPr>
              <w:t>Formato</w:t>
            </w:r>
            <w:r w:rsidR="00662339" w:rsidRPr="00454B30">
              <w:rPr>
                <w:rFonts w:cstheme="minorHAnsi"/>
                <w:bCs/>
              </w:rPr>
              <w:t xml:space="preserve"> Emitido</w:t>
            </w:r>
            <w:r w:rsidR="000F0094" w:rsidRPr="00454B30">
              <w:rPr>
                <w:rFonts w:cstheme="minorHAnsi"/>
                <w:bCs/>
              </w:rPr>
              <w:t xml:space="preserve"> por la Agencia</w:t>
            </w:r>
            <w:r w:rsidR="007440AD" w:rsidRPr="00454B30">
              <w:rPr>
                <w:rFonts w:cstheme="minorHAnsi"/>
                <w:bCs/>
              </w:rPr>
              <w:t>;</w:t>
            </w:r>
            <w:r w:rsidR="000F0094" w:rsidRPr="00454B30">
              <w:rPr>
                <w:rFonts w:cstheme="minorHAnsi"/>
                <w:bCs/>
              </w:rPr>
              <w:t xml:space="preserve"> </w:t>
            </w:r>
            <w:r w:rsidR="00232AE2" w:rsidRPr="00454B30">
              <w:rPr>
                <w:rFonts w:cstheme="minorHAnsi"/>
                <w:bCs/>
              </w:rPr>
              <w:t xml:space="preserve"> </w:t>
            </w:r>
            <w:r w:rsidR="00261F3D" w:rsidRPr="00454B30">
              <w:rPr>
                <w:rFonts w:cstheme="minorHAnsi"/>
                <w:bCs/>
              </w:rPr>
              <w:t>“</w:t>
            </w:r>
            <w:r w:rsidR="00CC3393" w:rsidRPr="00454B30">
              <w:rPr>
                <w:rFonts w:cstheme="minorHAnsi"/>
                <w:bCs/>
              </w:rPr>
              <w:t>Informe Inicial</w:t>
            </w:r>
            <w:r w:rsidR="00261F3D" w:rsidRPr="00454B30">
              <w:rPr>
                <w:rFonts w:cstheme="minorHAnsi"/>
                <w:bCs/>
              </w:rPr>
              <w:t xml:space="preserve">  e instructivo de llenad</w:t>
            </w:r>
            <w:r w:rsidR="00662339" w:rsidRPr="00454B30">
              <w:rPr>
                <w:rFonts w:cstheme="minorHAnsi"/>
                <w:bCs/>
              </w:rPr>
              <w:t>o</w:t>
            </w:r>
            <w:r w:rsidR="00261F3D" w:rsidRPr="00454B30">
              <w:rPr>
                <w:rFonts w:cstheme="minorHAnsi"/>
                <w:bCs/>
              </w:rPr>
              <w:t>”</w:t>
            </w:r>
            <w:r w:rsidR="00662339" w:rsidRPr="00454B30">
              <w:rPr>
                <w:rFonts w:cstheme="minorHAnsi"/>
                <w:bCs/>
              </w:rPr>
              <w:t xml:space="preserve"> Vigente</w:t>
            </w:r>
            <w:r w:rsidR="00261F3D" w:rsidRPr="00454B30">
              <w:rPr>
                <w:rFonts w:cstheme="minorHAnsi"/>
                <w:bCs/>
              </w:rPr>
              <w:t>.</w:t>
            </w:r>
          </w:p>
          <w:p w14:paraId="7DB37454" w14:textId="77777777" w:rsidR="00CC3393" w:rsidRPr="00454B30" w:rsidRDefault="00CC3393" w:rsidP="00CC3393">
            <w:pPr>
              <w:jc w:val="both"/>
              <w:rPr>
                <w:rFonts w:cstheme="minorHAnsi"/>
                <w:bCs/>
              </w:rPr>
            </w:pPr>
          </w:p>
          <w:p w14:paraId="6882AC8E" w14:textId="77777777" w:rsidR="00F33121" w:rsidRPr="00454B30" w:rsidRDefault="00F33121" w:rsidP="00F33121">
            <w:pPr>
              <w:ind w:left="47"/>
              <w:jc w:val="both"/>
              <w:rPr>
                <w:rFonts w:cstheme="minorHAnsi"/>
                <w:bCs/>
              </w:rPr>
            </w:pPr>
            <w:r w:rsidRPr="00454B30">
              <w:rPr>
                <w:rFonts w:cstheme="minorHAnsi"/>
                <w:bCs/>
              </w:rPr>
              <w:t xml:space="preserve">Una vez ocurrido un Evento que sea clasificado como Tipo 3, </w:t>
            </w:r>
            <w:r w:rsidR="00CC3393" w:rsidRPr="00454B30">
              <w:rPr>
                <w:rFonts w:cstheme="minorHAnsi"/>
                <w:bCs/>
              </w:rPr>
              <w:t>el R</w:t>
            </w:r>
            <w:r w:rsidR="00261F3D" w:rsidRPr="00454B30">
              <w:rPr>
                <w:rFonts w:cstheme="minorHAnsi"/>
                <w:bCs/>
              </w:rPr>
              <w:t>epresentante</w:t>
            </w:r>
            <w:r w:rsidR="00CC3393" w:rsidRPr="00454B30">
              <w:rPr>
                <w:rFonts w:cstheme="minorHAnsi"/>
                <w:bCs/>
              </w:rPr>
              <w:t xml:space="preserve"> Técnico deberá notificar </w:t>
            </w:r>
            <w:r w:rsidRPr="00454B30">
              <w:rPr>
                <w:rFonts w:cstheme="minorHAnsi"/>
                <w:bCs/>
              </w:rPr>
              <w:t>y realizar el Informe Inicial a través del SII</w:t>
            </w:r>
            <w:r w:rsidR="00211558" w:rsidRPr="00454B30">
              <w:rPr>
                <w:rFonts w:cstheme="minorHAnsi"/>
                <w:bCs/>
              </w:rPr>
              <w:t>A, en un tiempo que no exceda</w:t>
            </w:r>
            <w:r w:rsidRPr="00454B30">
              <w:rPr>
                <w:rFonts w:cstheme="minorHAnsi"/>
                <w:bCs/>
              </w:rPr>
              <w:t xml:space="preserve"> 1 (una) hora posterior a su</w:t>
            </w:r>
            <w:r w:rsidR="00CC3393" w:rsidRPr="00454B30">
              <w:rPr>
                <w:rFonts w:cstheme="minorHAnsi"/>
                <w:bCs/>
              </w:rPr>
              <w:t xml:space="preserve"> </w:t>
            </w:r>
            <w:r w:rsidRPr="00454B30">
              <w:rPr>
                <w:rFonts w:cstheme="minorHAnsi"/>
                <w:bCs/>
              </w:rPr>
              <w:t>ocurrencia o a partir de que tomen conocimiento.</w:t>
            </w:r>
          </w:p>
          <w:p w14:paraId="7822AF1B" w14:textId="77777777" w:rsidR="00CC3393" w:rsidRPr="00454B30" w:rsidRDefault="00CC3393" w:rsidP="00F33121">
            <w:pPr>
              <w:ind w:left="47"/>
              <w:jc w:val="both"/>
              <w:rPr>
                <w:rFonts w:cstheme="minorHAnsi"/>
                <w:bCs/>
              </w:rPr>
            </w:pPr>
          </w:p>
          <w:p w14:paraId="65A491BF" w14:textId="77777777" w:rsidR="00F33121" w:rsidRPr="00454B30" w:rsidRDefault="00F33121" w:rsidP="00F33121">
            <w:pPr>
              <w:ind w:left="47"/>
              <w:jc w:val="both"/>
              <w:rPr>
                <w:rFonts w:cstheme="minorHAnsi"/>
                <w:bCs/>
              </w:rPr>
            </w:pPr>
            <w:r w:rsidRPr="00454B30">
              <w:rPr>
                <w:rFonts w:cstheme="minorHAnsi"/>
                <w:bCs/>
              </w:rPr>
              <w:t>Para el caso de un Evento clasificado como Tipo 2, l</w:t>
            </w:r>
            <w:r w:rsidR="00CC3393" w:rsidRPr="00454B30">
              <w:rPr>
                <w:rFonts w:cstheme="minorHAnsi"/>
                <w:bCs/>
              </w:rPr>
              <w:t xml:space="preserve">a Estación de Servicio deberá notificar a la </w:t>
            </w:r>
            <w:r w:rsidRPr="00454B30">
              <w:rPr>
                <w:rFonts w:cstheme="minorHAnsi"/>
                <w:bCs/>
              </w:rPr>
              <w:t>Agencia y realizar el Informe Inicial, a través del SIIA, en un tiempo máximo de 12 (doce) horas posteriores a</w:t>
            </w:r>
            <w:r w:rsidR="00CC3393" w:rsidRPr="00454B30">
              <w:rPr>
                <w:rFonts w:cstheme="minorHAnsi"/>
                <w:bCs/>
              </w:rPr>
              <w:t xml:space="preserve"> </w:t>
            </w:r>
            <w:r w:rsidRPr="00454B30">
              <w:rPr>
                <w:rFonts w:cstheme="minorHAnsi"/>
                <w:bCs/>
              </w:rPr>
              <w:t>la identificación del mismo.</w:t>
            </w:r>
          </w:p>
          <w:p w14:paraId="75783ECD" w14:textId="77777777" w:rsidR="00CC3393" w:rsidRPr="00454B30" w:rsidRDefault="00CC3393" w:rsidP="00F33121">
            <w:pPr>
              <w:ind w:left="47"/>
              <w:jc w:val="both"/>
              <w:rPr>
                <w:rFonts w:cstheme="minorHAnsi"/>
                <w:bCs/>
              </w:rPr>
            </w:pPr>
          </w:p>
          <w:p w14:paraId="210E2653" w14:textId="4AAB77C3" w:rsidR="00F33121" w:rsidRPr="00454B30" w:rsidRDefault="00F33121" w:rsidP="004C3BE2">
            <w:pPr>
              <w:pStyle w:val="Prrafodelista"/>
              <w:numPr>
                <w:ilvl w:val="0"/>
                <w:numId w:val="13"/>
              </w:numPr>
              <w:ind w:left="1163" w:hanging="142"/>
              <w:jc w:val="both"/>
              <w:rPr>
                <w:rFonts w:cstheme="minorHAnsi"/>
                <w:bCs/>
              </w:rPr>
            </w:pPr>
            <w:r w:rsidRPr="00454B30">
              <w:rPr>
                <w:rFonts w:cstheme="minorHAnsi"/>
                <w:bCs/>
              </w:rPr>
              <w:t>Informe de Evolución del Evento</w:t>
            </w:r>
            <w:r w:rsidR="009549A6" w:rsidRPr="00454B30">
              <w:rPr>
                <w:rFonts w:cstheme="minorHAnsi"/>
                <w:bCs/>
              </w:rPr>
              <w:t>.</w:t>
            </w:r>
          </w:p>
          <w:p w14:paraId="36E10EB3" w14:textId="77777777" w:rsidR="00CC3393" w:rsidRPr="00454B30" w:rsidRDefault="00CC3393" w:rsidP="00CC3393">
            <w:pPr>
              <w:jc w:val="both"/>
              <w:rPr>
                <w:rFonts w:cstheme="minorHAnsi"/>
                <w:bCs/>
              </w:rPr>
            </w:pPr>
          </w:p>
          <w:p w14:paraId="72FDCCFB" w14:textId="77777777" w:rsidR="00CC3393" w:rsidRPr="00454B30" w:rsidRDefault="00F33121" w:rsidP="00E53724">
            <w:pPr>
              <w:ind w:left="47"/>
              <w:jc w:val="both"/>
              <w:rPr>
                <w:rFonts w:cstheme="minorHAnsi"/>
                <w:bCs/>
              </w:rPr>
            </w:pPr>
            <w:r w:rsidRPr="00454B30">
              <w:rPr>
                <w:rFonts w:cstheme="minorHAnsi"/>
                <w:bCs/>
              </w:rPr>
              <w:t>En el Informe de Evolución del Evento se indicarán las ac</w:t>
            </w:r>
            <w:r w:rsidR="00CC3393" w:rsidRPr="00454B30">
              <w:rPr>
                <w:rFonts w:cstheme="minorHAnsi"/>
                <w:bCs/>
              </w:rPr>
              <w:t xml:space="preserve">ciones que están realizando en la Estación de Servicio </w:t>
            </w:r>
            <w:r w:rsidRPr="00454B30">
              <w:rPr>
                <w:rFonts w:cstheme="minorHAnsi"/>
                <w:bCs/>
              </w:rPr>
              <w:t>para</w:t>
            </w:r>
            <w:r w:rsidR="00E53724" w:rsidRPr="00454B30">
              <w:rPr>
                <w:rFonts w:cstheme="minorHAnsi"/>
                <w:bCs/>
              </w:rPr>
              <w:t xml:space="preserve"> controlar o mitigar el Evento. Dicho informe deberá contener, de manera enunciativa y no limitativa, la siguiente información:</w:t>
            </w:r>
          </w:p>
          <w:p w14:paraId="0DAD9EDD" w14:textId="77777777" w:rsidR="00E53724" w:rsidRPr="00454B30" w:rsidRDefault="00E53724" w:rsidP="00CC3393">
            <w:pPr>
              <w:ind w:left="47"/>
              <w:jc w:val="both"/>
              <w:rPr>
                <w:rFonts w:cstheme="minorHAnsi"/>
                <w:bCs/>
              </w:rPr>
            </w:pPr>
          </w:p>
          <w:p w14:paraId="58B44A7E" w14:textId="77777777" w:rsidR="00E53724" w:rsidRPr="00454B30" w:rsidRDefault="00E53724" w:rsidP="004C3BE2">
            <w:pPr>
              <w:pStyle w:val="Prrafodelista"/>
              <w:numPr>
                <w:ilvl w:val="1"/>
                <w:numId w:val="15"/>
              </w:numPr>
              <w:ind w:left="880" w:hanging="284"/>
              <w:jc w:val="both"/>
              <w:rPr>
                <w:rFonts w:cstheme="minorHAnsi"/>
                <w:bCs/>
              </w:rPr>
            </w:pPr>
            <w:r w:rsidRPr="00454B30">
              <w:rPr>
                <w:rFonts w:cstheme="minorHAnsi"/>
                <w:bCs/>
              </w:rPr>
              <w:t>Acciones realizadas para el control del Evento.</w:t>
            </w:r>
          </w:p>
          <w:p w14:paraId="179AA52F" w14:textId="77777777" w:rsidR="00E53724" w:rsidRPr="00454B30" w:rsidRDefault="00E53724" w:rsidP="004C3BE2">
            <w:pPr>
              <w:pStyle w:val="Prrafodelista"/>
              <w:numPr>
                <w:ilvl w:val="1"/>
                <w:numId w:val="15"/>
              </w:numPr>
              <w:ind w:left="880" w:hanging="284"/>
              <w:jc w:val="both"/>
              <w:rPr>
                <w:rFonts w:cstheme="minorHAnsi"/>
                <w:bCs/>
              </w:rPr>
            </w:pPr>
            <w:r w:rsidRPr="00454B30">
              <w:rPr>
                <w:rFonts w:cstheme="minorHAnsi"/>
                <w:bCs/>
              </w:rPr>
              <w:t>Recursos humanos y materias disponibles para el control del Evento.</w:t>
            </w:r>
          </w:p>
          <w:p w14:paraId="22BFB4A6" w14:textId="77777777" w:rsidR="00E53724" w:rsidRPr="00454B30" w:rsidRDefault="00E53724" w:rsidP="004C3BE2">
            <w:pPr>
              <w:pStyle w:val="Prrafodelista"/>
              <w:numPr>
                <w:ilvl w:val="1"/>
                <w:numId w:val="15"/>
              </w:numPr>
              <w:ind w:left="880" w:hanging="284"/>
              <w:jc w:val="both"/>
              <w:rPr>
                <w:rFonts w:cstheme="minorHAnsi"/>
                <w:bCs/>
              </w:rPr>
            </w:pPr>
            <w:r w:rsidRPr="00454B30">
              <w:rPr>
                <w:rFonts w:cstheme="minorHAnsi"/>
                <w:bCs/>
              </w:rPr>
              <w:t>Pérdidas humanas, desaparecidos y lesionados en relación con el personal, proporcionando nombre, empresa o institución para la que labora y tipo de lesión.</w:t>
            </w:r>
          </w:p>
          <w:p w14:paraId="2F81FD1A" w14:textId="77777777" w:rsidR="00E53724" w:rsidRPr="00454B30" w:rsidRDefault="00E53724" w:rsidP="004C3BE2">
            <w:pPr>
              <w:pStyle w:val="Prrafodelista"/>
              <w:numPr>
                <w:ilvl w:val="1"/>
                <w:numId w:val="15"/>
              </w:numPr>
              <w:ind w:left="880" w:hanging="284"/>
              <w:jc w:val="both"/>
              <w:rPr>
                <w:rFonts w:cstheme="minorHAnsi"/>
                <w:bCs/>
              </w:rPr>
            </w:pPr>
            <w:r w:rsidRPr="00454B30">
              <w:rPr>
                <w:rFonts w:cstheme="minorHAnsi"/>
                <w:bCs/>
              </w:rPr>
              <w:t>Pérdidas humanas, desaparecidos y lesionados en relación a la Población general y, en caso de contar con la información, proporcionar nombre y tipo de lesión.</w:t>
            </w:r>
          </w:p>
          <w:p w14:paraId="28D79C26" w14:textId="77777777" w:rsidR="00E53724" w:rsidRPr="00454B30" w:rsidRDefault="00E53724" w:rsidP="004C3BE2">
            <w:pPr>
              <w:pStyle w:val="Prrafodelista"/>
              <w:numPr>
                <w:ilvl w:val="1"/>
                <w:numId w:val="15"/>
              </w:numPr>
              <w:ind w:left="880" w:hanging="284"/>
              <w:jc w:val="both"/>
              <w:rPr>
                <w:rFonts w:cstheme="minorHAnsi"/>
                <w:bCs/>
              </w:rPr>
            </w:pPr>
            <w:r w:rsidRPr="00454B30">
              <w:rPr>
                <w:rFonts w:cstheme="minorHAnsi"/>
                <w:bCs/>
              </w:rPr>
              <w:t>Afectaciones a las instalaciones.</w:t>
            </w:r>
          </w:p>
          <w:p w14:paraId="728E1F24" w14:textId="77777777" w:rsidR="00E53724" w:rsidRPr="00454B30" w:rsidRDefault="00E53724" w:rsidP="004C3BE2">
            <w:pPr>
              <w:pStyle w:val="Prrafodelista"/>
              <w:numPr>
                <w:ilvl w:val="1"/>
                <w:numId w:val="15"/>
              </w:numPr>
              <w:ind w:left="880" w:hanging="284"/>
              <w:jc w:val="both"/>
              <w:rPr>
                <w:rFonts w:cstheme="minorHAnsi"/>
                <w:bCs/>
              </w:rPr>
            </w:pPr>
            <w:r w:rsidRPr="00454B30">
              <w:rPr>
                <w:rFonts w:cstheme="minorHAnsi"/>
                <w:bCs/>
              </w:rPr>
              <w:t>Afectación al Ambiente.</w:t>
            </w:r>
          </w:p>
          <w:p w14:paraId="514D90E7" w14:textId="77777777" w:rsidR="00E53724" w:rsidRPr="00454B30" w:rsidRDefault="00E53724" w:rsidP="004C3BE2">
            <w:pPr>
              <w:pStyle w:val="Prrafodelista"/>
              <w:numPr>
                <w:ilvl w:val="1"/>
                <w:numId w:val="15"/>
              </w:numPr>
              <w:ind w:left="880" w:hanging="284"/>
              <w:jc w:val="both"/>
              <w:rPr>
                <w:rFonts w:cstheme="minorHAnsi"/>
                <w:bCs/>
              </w:rPr>
            </w:pPr>
            <w:r w:rsidRPr="00454B30">
              <w:rPr>
                <w:rFonts w:cstheme="minorHAnsi"/>
                <w:bCs/>
              </w:rPr>
              <w:t>En su caso, observaciones adicionales.</w:t>
            </w:r>
          </w:p>
          <w:p w14:paraId="27BCCC41" w14:textId="77777777" w:rsidR="00CC3393" w:rsidRPr="00454B30" w:rsidRDefault="00CC3393" w:rsidP="00CC3393">
            <w:pPr>
              <w:ind w:left="47"/>
              <w:jc w:val="both"/>
              <w:rPr>
                <w:rFonts w:cstheme="minorHAnsi"/>
                <w:bCs/>
              </w:rPr>
            </w:pPr>
          </w:p>
          <w:p w14:paraId="10F4A764" w14:textId="77777777" w:rsidR="00F33121" w:rsidRPr="00454B30" w:rsidRDefault="00E53724" w:rsidP="00D02773">
            <w:pPr>
              <w:jc w:val="both"/>
              <w:rPr>
                <w:rFonts w:cstheme="minorHAnsi"/>
                <w:bCs/>
              </w:rPr>
            </w:pPr>
            <w:r w:rsidRPr="00454B30">
              <w:rPr>
                <w:rFonts w:cstheme="minorHAnsi"/>
                <w:bCs/>
              </w:rPr>
              <w:t>El RT</w:t>
            </w:r>
            <w:r w:rsidR="00D02773" w:rsidRPr="00454B30">
              <w:rPr>
                <w:rFonts w:cstheme="minorHAnsi"/>
                <w:bCs/>
              </w:rPr>
              <w:t xml:space="preserve"> deberá</w:t>
            </w:r>
            <w:r w:rsidR="00F33121" w:rsidRPr="00454B30">
              <w:rPr>
                <w:rFonts w:cstheme="minorHAnsi"/>
                <w:bCs/>
              </w:rPr>
              <w:t xml:space="preserve"> proporcionar a la Agencia, a través del SIIA, el Informe de Evolución</w:t>
            </w:r>
            <w:r w:rsidR="00D02773" w:rsidRPr="00454B30">
              <w:rPr>
                <w:rFonts w:cstheme="minorHAnsi"/>
                <w:bCs/>
              </w:rPr>
              <w:t xml:space="preserve"> </w:t>
            </w:r>
            <w:r w:rsidR="00F33121" w:rsidRPr="00454B30">
              <w:rPr>
                <w:rFonts w:cstheme="minorHAnsi"/>
                <w:bCs/>
              </w:rPr>
              <w:t>cada 8 (ocho) horas a partir del envío del Informe Inicial.</w:t>
            </w:r>
            <w:r w:rsidR="00D02773" w:rsidRPr="00454B30">
              <w:rPr>
                <w:rFonts w:cstheme="minorHAnsi"/>
                <w:bCs/>
              </w:rPr>
              <w:t xml:space="preserve"> </w:t>
            </w:r>
            <w:r w:rsidR="00F33121" w:rsidRPr="00454B30">
              <w:rPr>
                <w:rFonts w:cstheme="minorHAnsi"/>
                <w:bCs/>
              </w:rPr>
              <w:t>Si con fecha posterior a que haya sido remitido a la Agencia el Primer Informe de Evolución, el Evento aún</w:t>
            </w:r>
            <w:r w:rsidR="00D02773" w:rsidRPr="00454B30">
              <w:rPr>
                <w:rFonts w:cstheme="minorHAnsi"/>
                <w:bCs/>
              </w:rPr>
              <w:t xml:space="preserve"> </w:t>
            </w:r>
            <w:r w:rsidR="00F33121" w:rsidRPr="00454B30">
              <w:rPr>
                <w:rFonts w:cstheme="minorHAnsi"/>
                <w:bCs/>
              </w:rPr>
              <w:t>no es controlado, los Regulados deberán presentar informes periódicos de evolución cada 8 (ocho) horas,</w:t>
            </w:r>
            <w:r w:rsidR="00D02773" w:rsidRPr="00454B30">
              <w:rPr>
                <w:rFonts w:cstheme="minorHAnsi"/>
                <w:bCs/>
              </w:rPr>
              <w:t xml:space="preserve"> </w:t>
            </w:r>
            <w:r w:rsidR="00F33121" w:rsidRPr="00454B30">
              <w:rPr>
                <w:rFonts w:cstheme="minorHAnsi"/>
                <w:bCs/>
              </w:rPr>
              <w:t>indicando los cambios significativos en las condiciones del Evento.</w:t>
            </w:r>
          </w:p>
          <w:p w14:paraId="14C66FA3" w14:textId="77777777" w:rsidR="00D02773" w:rsidRPr="00454B30" w:rsidRDefault="00D02773" w:rsidP="00D02773">
            <w:pPr>
              <w:jc w:val="both"/>
              <w:rPr>
                <w:rFonts w:cstheme="minorHAnsi"/>
                <w:bCs/>
              </w:rPr>
            </w:pPr>
          </w:p>
          <w:p w14:paraId="1BB57E8F" w14:textId="2F1E5612" w:rsidR="00F33121" w:rsidRPr="00454B30" w:rsidRDefault="00F33121" w:rsidP="004C3BE2">
            <w:pPr>
              <w:pStyle w:val="Prrafodelista"/>
              <w:numPr>
                <w:ilvl w:val="0"/>
                <w:numId w:val="13"/>
              </w:numPr>
              <w:ind w:left="1163" w:hanging="142"/>
              <w:jc w:val="both"/>
              <w:rPr>
                <w:rFonts w:cstheme="minorHAnsi"/>
                <w:bCs/>
              </w:rPr>
            </w:pPr>
            <w:r w:rsidRPr="00454B30">
              <w:rPr>
                <w:rFonts w:cstheme="minorHAnsi"/>
                <w:bCs/>
              </w:rPr>
              <w:t>Informe de Seguimiento del Evento</w:t>
            </w:r>
            <w:r w:rsidR="009549A6" w:rsidRPr="00454B30">
              <w:rPr>
                <w:rFonts w:cstheme="minorHAnsi"/>
                <w:bCs/>
              </w:rPr>
              <w:t>.</w:t>
            </w:r>
          </w:p>
          <w:p w14:paraId="1CC4EC39" w14:textId="77777777" w:rsidR="00D02773" w:rsidRPr="00454B30" w:rsidRDefault="00D02773" w:rsidP="00D02773">
            <w:pPr>
              <w:jc w:val="both"/>
              <w:rPr>
                <w:rFonts w:cstheme="minorHAnsi"/>
                <w:bCs/>
              </w:rPr>
            </w:pPr>
          </w:p>
          <w:p w14:paraId="49A709FE" w14:textId="77777777" w:rsidR="00F33121" w:rsidRPr="00454B30" w:rsidRDefault="00F33121" w:rsidP="00F33121">
            <w:pPr>
              <w:ind w:left="47"/>
              <w:jc w:val="both"/>
              <w:rPr>
                <w:rFonts w:cstheme="minorHAnsi"/>
                <w:bCs/>
              </w:rPr>
            </w:pPr>
            <w:r w:rsidRPr="00454B30">
              <w:rPr>
                <w:rFonts w:cstheme="minorHAnsi"/>
                <w:bCs/>
              </w:rPr>
              <w:t>El Informe de seguimiento del Evento se da una vez que ha sido controlado el Evento.</w:t>
            </w:r>
          </w:p>
          <w:p w14:paraId="28373376" w14:textId="77777777" w:rsidR="00D02773" w:rsidRPr="00454B30" w:rsidRDefault="00D02773" w:rsidP="00F33121">
            <w:pPr>
              <w:ind w:left="47"/>
              <w:jc w:val="both"/>
              <w:rPr>
                <w:rFonts w:cstheme="minorHAnsi"/>
                <w:bCs/>
              </w:rPr>
            </w:pPr>
          </w:p>
          <w:p w14:paraId="68BDF5B4" w14:textId="77777777" w:rsidR="00F33121" w:rsidRPr="00454B30" w:rsidRDefault="00F33121" w:rsidP="00F33121">
            <w:pPr>
              <w:ind w:left="47"/>
              <w:jc w:val="both"/>
              <w:rPr>
                <w:rFonts w:cstheme="minorHAnsi"/>
                <w:bCs/>
              </w:rPr>
            </w:pPr>
            <w:r w:rsidRPr="00454B30">
              <w:rPr>
                <w:rFonts w:cstheme="minorHAnsi"/>
                <w:bCs/>
              </w:rPr>
              <w:t>Se considera que se ha controlado un Evento cuando:</w:t>
            </w:r>
          </w:p>
          <w:p w14:paraId="5A87F14D" w14:textId="77777777" w:rsidR="00D02773" w:rsidRPr="00454B30" w:rsidRDefault="00D02773" w:rsidP="00F33121">
            <w:pPr>
              <w:ind w:left="47"/>
              <w:jc w:val="both"/>
              <w:rPr>
                <w:rFonts w:cstheme="minorHAnsi"/>
                <w:bCs/>
              </w:rPr>
            </w:pPr>
          </w:p>
          <w:p w14:paraId="2C40FAEE" w14:textId="77777777" w:rsidR="00D02773" w:rsidRPr="00454B30" w:rsidRDefault="00F33121" w:rsidP="004C3BE2">
            <w:pPr>
              <w:pStyle w:val="Prrafodelista"/>
              <w:numPr>
                <w:ilvl w:val="0"/>
                <w:numId w:val="14"/>
              </w:numPr>
              <w:jc w:val="both"/>
              <w:rPr>
                <w:rFonts w:cstheme="minorHAnsi"/>
                <w:bCs/>
              </w:rPr>
            </w:pPr>
            <w:r w:rsidRPr="00454B30">
              <w:rPr>
                <w:rFonts w:cstheme="minorHAnsi"/>
                <w:bCs/>
              </w:rPr>
              <w:t>Queda eliminada la exposición del personal a cualquier resultado real o potencial directamente</w:t>
            </w:r>
            <w:r w:rsidR="00D02773" w:rsidRPr="00454B30">
              <w:rPr>
                <w:rFonts w:cstheme="minorHAnsi"/>
                <w:bCs/>
              </w:rPr>
              <w:t xml:space="preserve"> </w:t>
            </w:r>
            <w:r w:rsidRPr="00454B30">
              <w:rPr>
                <w:rFonts w:cstheme="minorHAnsi"/>
                <w:bCs/>
              </w:rPr>
              <w:t xml:space="preserve">derivado del Evento, tal condición se da al haber sido </w:t>
            </w:r>
            <w:r w:rsidR="007440AD" w:rsidRPr="00454B30">
              <w:rPr>
                <w:rFonts w:cstheme="minorHAnsi"/>
                <w:bCs/>
              </w:rPr>
              <w:t>eliminado</w:t>
            </w:r>
            <w:r w:rsidRPr="00454B30">
              <w:rPr>
                <w:rFonts w:cstheme="minorHAnsi"/>
                <w:bCs/>
              </w:rPr>
              <w:t xml:space="preserve"> el fuego, fuga, derrame, y siendo el</w:t>
            </w:r>
            <w:r w:rsidR="00D02773" w:rsidRPr="00454B30">
              <w:rPr>
                <w:rFonts w:cstheme="minorHAnsi"/>
                <w:bCs/>
              </w:rPr>
              <w:t xml:space="preserve"> </w:t>
            </w:r>
            <w:r w:rsidRPr="00454B30">
              <w:rPr>
                <w:rFonts w:cstheme="minorHAnsi"/>
                <w:bCs/>
              </w:rPr>
              <w:t>área desalojada y aislada al a</w:t>
            </w:r>
            <w:r w:rsidR="00D02773" w:rsidRPr="00454B30">
              <w:rPr>
                <w:rFonts w:cstheme="minorHAnsi"/>
                <w:bCs/>
              </w:rPr>
              <w:t>cceso ordinario de las personas</w:t>
            </w:r>
            <w:r w:rsidR="009B45DC" w:rsidRPr="00454B30">
              <w:rPr>
                <w:rFonts w:cstheme="minorHAnsi"/>
                <w:bCs/>
              </w:rPr>
              <w:t>.</w:t>
            </w:r>
          </w:p>
          <w:p w14:paraId="53E73BC6" w14:textId="77777777" w:rsidR="00D02773" w:rsidRPr="00454B30" w:rsidRDefault="00F33121" w:rsidP="004C3BE2">
            <w:pPr>
              <w:pStyle w:val="Prrafodelista"/>
              <w:numPr>
                <w:ilvl w:val="0"/>
                <w:numId w:val="14"/>
              </w:numPr>
              <w:jc w:val="both"/>
              <w:rPr>
                <w:rFonts w:cstheme="minorHAnsi"/>
                <w:bCs/>
              </w:rPr>
            </w:pPr>
            <w:r w:rsidRPr="00454B30">
              <w:rPr>
                <w:rFonts w:cstheme="minorHAnsi"/>
                <w:bCs/>
              </w:rPr>
              <w:t>Queda eliminada la exposición de las instalaciones a cualquier resultado real o potencial</w:t>
            </w:r>
            <w:r w:rsidR="00D02773" w:rsidRPr="00454B30">
              <w:rPr>
                <w:rFonts w:cstheme="minorHAnsi"/>
                <w:bCs/>
              </w:rPr>
              <w:t xml:space="preserve"> </w:t>
            </w:r>
            <w:r w:rsidRPr="00454B30">
              <w:rPr>
                <w:rFonts w:cstheme="minorHAnsi"/>
                <w:bCs/>
              </w:rPr>
              <w:t>directamente derivado del Evento, tal condición se da al haber sido extinguido el fuego, fuga,</w:t>
            </w:r>
            <w:r w:rsidR="00D02773" w:rsidRPr="00454B30">
              <w:rPr>
                <w:rFonts w:cstheme="minorHAnsi"/>
                <w:bCs/>
              </w:rPr>
              <w:t xml:space="preserve"> </w:t>
            </w:r>
            <w:r w:rsidRPr="00454B30">
              <w:rPr>
                <w:rFonts w:cstheme="minorHAnsi"/>
                <w:bCs/>
              </w:rPr>
              <w:t>derrame, y la instalación siniestrada queda en situación aislada para el proceso al que</w:t>
            </w:r>
            <w:r w:rsidR="00D02773" w:rsidRPr="00454B30">
              <w:rPr>
                <w:rFonts w:cstheme="minorHAnsi"/>
                <w:bCs/>
              </w:rPr>
              <w:t xml:space="preserve"> </w:t>
            </w:r>
            <w:r w:rsidR="009B45DC" w:rsidRPr="00454B30">
              <w:rPr>
                <w:rFonts w:cstheme="minorHAnsi"/>
                <w:bCs/>
              </w:rPr>
              <w:t>estaba dispuesta.</w:t>
            </w:r>
          </w:p>
          <w:p w14:paraId="68ED076C" w14:textId="77777777" w:rsidR="00D02773" w:rsidRPr="00454B30" w:rsidRDefault="00F33121" w:rsidP="004C3BE2">
            <w:pPr>
              <w:pStyle w:val="Prrafodelista"/>
              <w:numPr>
                <w:ilvl w:val="0"/>
                <w:numId w:val="14"/>
              </w:numPr>
              <w:jc w:val="both"/>
              <w:rPr>
                <w:rFonts w:cstheme="minorHAnsi"/>
                <w:bCs/>
              </w:rPr>
            </w:pPr>
            <w:r w:rsidRPr="00454B30">
              <w:rPr>
                <w:rFonts w:cstheme="minorHAnsi"/>
                <w:bCs/>
              </w:rPr>
              <w:t>Queda eliminada la exposición de la Población a cualquier resultado real o potencial directamente</w:t>
            </w:r>
            <w:r w:rsidR="00D02773" w:rsidRPr="00454B30">
              <w:rPr>
                <w:rFonts w:cstheme="minorHAnsi"/>
                <w:bCs/>
              </w:rPr>
              <w:t xml:space="preserve"> </w:t>
            </w:r>
            <w:r w:rsidRPr="00454B30">
              <w:rPr>
                <w:rFonts w:cstheme="minorHAnsi"/>
                <w:bCs/>
              </w:rPr>
              <w:t>derivado del Evento, tal condición se da al haber sido desalojada y a</w:t>
            </w:r>
            <w:r w:rsidR="009B45DC" w:rsidRPr="00454B30">
              <w:rPr>
                <w:rFonts w:cstheme="minorHAnsi"/>
                <w:bCs/>
              </w:rPr>
              <w:t>islada del área de exposición.</w:t>
            </w:r>
          </w:p>
          <w:p w14:paraId="6842BB09" w14:textId="77777777" w:rsidR="00F33121" w:rsidRPr="00454B30" w:rsidRDefault="00F33121" w:rsidP="004C3BE2">
            <w:pPr>
              <w:pStyle w:val="Prrafodelista"/>
              <w:numPr>
                <w:ilvl w:val="0"/>
                <w:numId w:val="14"/>
              </w:numPr>
              <w:jc w:val="both"/>
              <w:rPr>
                <w:rFonts w:cstheme="minorHAnsi"/>
                <w:bCs/>
              </w:rPr>
            </w:pPr>
            <w:r w:rsidRPr="00454B30">
              <w:rPr>
                <w:rFonts w:cstheme="minorHAnsi"/>
                <w:bCs/>
              </w:rPr>
              <w:lastRenderedPageBreak/>
              <w:t>No se sigan generando riesgos a las personas más allá de los ya ocasionados, identificados,</w:t>
            </w:r>
            <w:r w:rsidR="00D02773" w:rsidRPr="00454B30">
              <w:rPr>
                <w:rFonts w:cstheme="minorHAnsi"/>
                <w:bCs/>
              </w:rPr>
              <w:t xml:space="preserve"> </w:t>
            </w:r>
            <w:r w:rsidRPr="00454B30">
              <w:rPr>
                <w:rFonts w:cstheme="minorHAnsi"/>
                <w:bCs/>
              </w:rPr>
              <w:t>cuantificados y, por ende, controlados.</w:t>
            </w:r>
          </w:p>
          <w:p w14:paraId="630E2B53" w14:textId="77777777" w:rsidR="00D02773" w:rsidRPr="00454B30" w:rsidRDefault="00D02773" w:rsidP="00F33121">
            <w:pPr>
              <w:ind w:left="47"/>
              <w:jc w:val="both"/>
              <w:rPr>
                <w:rFonts w:cstheme="minorHAnsi"/>
                <w:bCs/>
              </w:rPr>
            </w:pPr>
          </w:p>
          <w:p w14:paraId="31A0EDF0" w14:textId="77777777" w:rsidR="00F33121" w:rsidRPr="00454B30" w:rsidRDefault="00F33121" w:rsidP="009B45DC">
            <w:pPr>
              <w:ind w:left="47"/>
              <w:jc w:val="both"/>
              <w:rPr>
                <w:rFonts w:cstheme="minorHAnsi"/>
                <w:bCs/>
              </w:rPr>
            </w:pPr>
            <w:r w:rsidRPr="00454B30">
              <w:rPr>
                <w:rFonts w:cstheme="minorHAnsi"/>
                <w:bCs/>
              </w:rPr>
              <w:t>En caso de que existan personas desaparecidas, se considera que su búsqueda será parte</w:t>
            </w:r>
            <w:r w:rsidR="009B45DC" w:rsidRPr="00454B30">
              <w:rPr>
                <w:rFonts w:cstheme="minorHAnsi"/>
                <w:bCs/>
              </w:rPr>
              <w:t xml:space="preserve"> de la atención </w:t>
            </w:r>
            <w:r w:rsidRPr="00454B30">
              <w:rPr>
                <w:rFonts w:cstheme="minorHAnsi"/>
                <w:bCs/>
              </w:rPr>
              <w:t>posterior al control del Evento</w:t>
            </w:r>
            <w:r w:rsidR="009B45DC" w:rsidRPr="00454B30">
              <w:rPr>
                <w:rFonts w:cstheme="minorHAnsi"/>
                <w:bCs/>
              </w:rPr>
              <w:t>.</w:t>
            </w:r>
          </w:p>
          <w:p w14:paraId="05D4E16A" w14:textId="77777777" w:rsidR="009B45DC" w:rsidRPr="00454B30" w:rsidRDefault="009B45DC" w:rsidP="009B45DC">
            <w:pPr>
              <w:ind w:left="47"/>
              <w:jc w:val="both"/>
              <w:rPr>
                <w:rFonts w:cstheme="minorHAnsi"/>
                <w:bCs/>
              </w:rPr>
            </w:pPr>
          </w:p>
          <w:p w14:paraId="52D84F16" w14:textId="77777777" w:rsidR="0036157C" w:rsidRPr="00454B30" w:rsidRDefault="009B45DC" w:rsidP="009250F2">
            <w:pPr>
              <w:ind w:left="47"/>
              <w:jc w:val="both"/>
              <w:rPr>
                <w:rFonts w:cstheme="minorHAnsi"/>
                <w:bCs/>
              </w:rPr>
            </w:pPr>
            <w:r w:rsidRPr="00454B30">
              <w:rPr>
                <w:rFonts w:cstheme="minorHAnsi"/>
                <w:bCs/>
              </w:rPr>
              <w:t xml:space="preserve">La Estación de Servicio a </w:t>
            </w:r>
            <w:r w:rsidR="007440AD" w:rsidRPr="00454B30">
              <w:rPr>
                <w:rFonts w:cstheme="minorHAnsi"/>
                <w:bCs/>
              </w:rPr>
              <w:t xml:space="preserve">mediante el </w:t>
            </w:r>
            <w:r w:rsidRPr="00454B30">
              <w:rPr>
                <w:rFonts w:cstheme="minorHAnsi"/>
                <w:bCs/>
              </w:rPr>
              <w:t>R</w:t>
            </w:r>
            <w:r w:rsidR="007440AD" w:rsidRPr="00454B30">
              <w:rPr>
                <w:rFonts w:cstheme="minorHAnsi"/>
                <w:bCs/>
              </w:rPr>
              <w:t xml:space="preserve">epresentante </w:t>
            </w:r>
            <w:r w:rsidRPr="00454B30">
              <w:rPr>
                <w:rFonts w:cstheme="minorHAnsi"/>
                <w:bCs/>
              </w:rPr>
              <w:t>T</w:t>
            </w:r>
            <w:r w:rsidR="007440AD" w:rsidRPr="00454B30">
              <w:rPr>
                <w:rFonts w:cstheme="minorHAnsi"/>
                <w:bCs/>
              </w:rPr>
              <w:t>écnico</w:t>
            </w:r>
            <w:r w:rsidR="00F33121" w:rsidRPr="00454B30">
              <w:rPr>
                <w:rFonts w:cstheme="minorHAnsi"/>
                <w:bCs/>
              </w:rPr>
              <w:t xml:space="preserve"> </w:t>
            </w:r>
            <w:r w:rsidRPr="00454B30">
              <w:rPr>
                <w:rFonts w:cstheme="minorHAnsi"/>
                <w:bCs/>
              </w:rPr>
              <w:t>deberá</w:t>
            </w:r>
            <w:r w:rsidR="00F33121" w:rsidRPr="00454B30">
              <w:rPr>
                <w:rFonts w:cstheme="minorHAnsi"/>
                <w:bCs/>
              </w:rPr>
              <w:t xml:space="preserve"> proporcionar, a través del SIIA, el Informe de Seguimiento del Evento</w:t>
            </w:r>
            <w:r w:rsidRPr="00454B30">
              <w:rPr>
                <w:rFonts w:cstheme="minorHAnsi"/>
                <w:bCs/>
              </w:rPr>
              <w:t xml:space="preserve"> </w:t>
            </w:r>
            <w:r w:rsidR="00F33121" w:rsidRPr="00454B30">
              <w:rPr>
                <w:rFonts w:cstheme="minorHAnsi"/>
                <w:bCs/>
              </w:rPr>
              <w:t>en un plazo máximo de 24 (veintic</w:t>
            </w:r>
            <w:r w:rsidRPr="00454B30">
              <w:rPr>
                <w:rFonts w:cstheme="minorHAnsi"/>
                <w:bCs/>
              </w:rPr>
              <w:t xml:space="preserve">uatro) horas una vez controlado. </w:t>
            </w:r>
            <w:r w:rsidR="00662339" w:rsidRPr="00454B30">
              <w:rPr>
                <w:rFonts w:cstheme="minorHAnsi"/>
                <w:bCs/>
              </w:rPr>
              <w:t xml:space="preserve">El RT deberá consultar </w:t>
            </w:r>
            <w:r w:rsidR="00152CBE" w:rsidRPr="00454B30">
              <w:rPr>
                <w:rFonts w:cstheme="minorHAnsi"/>
                <w:bCs/>
              </w:rPr>
              <w:t xml:space="preserve">el Formato </w:t>
            </w:r>
            <w:r w:rsidR="007440AD" w:rsidRPr="00454B30">
              <w:rPr>
                <w:rFonts w:cstheme="minorHAnsi"/>
                <w:bCs/>
              </w:rPr>
              <w:t xml:space="preserve">Vigente </w:t>
            </w:r>
            <w:r w:rsidRPr="00454B30">
              <w:rPr>
                <w:rFonts w:cstheme="minorHAnsi"/>
                <w:bCs/>
              </w:rPr>
              <w:t xml:space="preserve">Proporcionado por la Agencia </w:t>
            </w:r>
            <w:r w:rsidR="00152CBE" w:rsidRPr="00454B30">
              <w:rPr>
                <w:rFonts w:cstheme="minorHAnsi"/>
                <w:bCs/>
              </w:rPr>
              <w:t xml:space="preserve">con respecto al </w:t>
            </w:r>
            <w:r w:rsidR="0036157C" w:rsidRPr="00454B30">
              <w:rPr>
                <w:rFonts w:cstheme="minorHAnsi"/>
                <w:bCs/>
              </w:rPr>
              <w:t>Informe de Control del Evento</w:t>
            </w:r>
            <w:r w:rsidR="00152CBE" w:rsidRPr="00454B30">
              <w:rPr>
                <w:rFonts w:cstheme="minorHAnsi"/>
                <w:bCs/>
              </w:rPr>
              <w:t xml:space="preserve"> y seguir las indicaciones del</w:t>
            </w:r>
            <w:r w:rsidR="00246006" w:rsidRPr="00454B30">
              <w:rPr>
                <w:rFonts w:cstheme="minorHAnsi"/>
                <w:bCs/>
              </w:rPr>
              <w:t xml:space="preserve"> Instructivo de llenado</w:t>
            </w:r>
            <w:r w:rsidR="0036157C" w:rsidRPr="00454B30">
              <w:rPr>
                <w:rFonts w:cstheme="minorHAnsi"/>
                <w:bCs/>
              </w:rPr>
              <w:t>.</w:t>
            </w:r>
          </w:p>
          <w:p w14:paraId="4F5EE5F1" w14:textId="77777777" w:rsidR="00F33121" w:rsidRPr="00454B30" w:rsidRDefault="00F33121" w:rsidP="00F33121">
            <w:pPr>
              <w:rPr>
                <w:rFonts w:cstheme="minorHAnsi"/>
                <w:bCs/>
              </w:rPr>
            </w:pPr>
          </w:p>
          <w:p w14:paraId="06A83E6C" w14:textId="39D8CF66" w:rsidR="009B45DC" w:rsidRPr="00454B30" w:rsidRDefault="00F33121" w:rsidP="004C3BE2">
            <w:pPr>
              <w:pStyle w:val="Prrafodelista"/>
              <w:numPr>
                <w:ilvl w:val="0"/>
                <w:numId w:val="13"/>
              </w:numPr>
              <w:ind w:left="1163" w:hanging="171"/>
              <w:rPr>
                <w:rFonts w:cstheme="minorHAnsi"/>
                <w:bCs/>
              </w:rPr>
            </w:pPr>
            <w:r w:rsidRPr="00454B30">
              <w:rPr>
                <w:rFonts w:cstheme="minorHAnsi"/>
                <w:bCs/>
              </w:rPr>
              <w:t>Informe de Hechos</w:t>
            </w:r>
            <w:r w:rsidR="009549A6" w:rsidRPr="00454B30">
              <w:rPr>
                <w:rFonts w:cstheme="minorHAnsi"/>
                <w:bCs/>
              </w:rPr>
              <w:t>.</w:t>
            </w:r>
          </w:p>
          <w:p w14:paraId="7F6F6FFA" w14:textId="77777777" w:rsidR="009B45DC" w:rsidRPr="00454B30" w:rsidRDefault="009B45DC" w:rsidP="009B45DC">
            <w:pPr>
              <w:rPr>
                <w:rFonts w:cstheme="minorHAnsi"/>
                <w:bCs/>
              </w:rPr>
            </w:pPr>
          </w:p>
          <w:p w14:paraId="7127B33E" w14:textId="77777777" w:rsidR="00F33121" w:rsidRPr="00454B30" w:rsidRDefault="00F33121" w:rsidP="009B45DC">
            <w:pPr>
              <w:jc w:val="both"/>
              <w:rPr>
                <w:rFonts w:cstheme="minorHAnsi"/>
                <w:bCs/>
              </w:rPr>
            </w:pPr>
            <w:r w:rsidRPr="00454B30">
              <w:rPr>
                <w:rFonts w:cstheme="minorHAnsi"/>
                <w:bCs/>
              </w:rPr>
              <w:t xml:space="preserve">El Informe de Hechos tiene como finalidad </w:t>
            </w:r>
            <w:r w:rsidR="00152CBE" w:rsidRPr="00454B30">
              <w:rPr>
                <w:rFonts w:cstheme="minorHAnsi"/>
                <w:bCs/>
              </w:rPr>
              <w:t xml:space="preserve">notificar </w:t>
            </w:r>
            <w:r w:rsidRPr="00454B30">
              <w:rPr>
                <w:rFonts w:cstheme="minorHAnsi"/>
                <w:bCs/>
              </w:rPr>
              <w:t>a la Agencia</w:t>
            </w:r>
            <w:r w:rsidR="00152CBE" w:rsidRPr="00454B30">
              <w:rPr>
                <w:rFonts w:cstheme="minorHAnsi"/>
                <w:bCs/>
              </w:rPr>
              <w:t xml:space="preserve"> (ASEA)</w:t>
            </w:r>
            <w:r w:rsidRPr="00454B30">
              <w:rPr>
                <w:rFonts w:cstheme="minorHAnsi"/>
                <w:bCs/>
              </w:rPr>
              <w:t xml:space="preserve"> la ocurrencia de un siniestro,</w:t>
            </w:r>
            <w:r w:rsidR="009B45DC" w:rsidRPr="00454B30">
              <w:rPr>
                <w:rFonts w:cstheme="minorHAnsi"/>
                <w:bCs/>
              </w:rPr>
              <w:t xml:space="preserve"> </w:t>
            </w:r>
            <w:r w:rsidRPr="00454B30">
              <w:rPr>
                <w:rFonts w:cstheme="minorHAnsi"/>
                <w:bCs/>
              </w:rPr>
              <w:t>hecho o contingencia que, como resultado de las operaciones de l</w:t>
            </w:r>
            <w:r w:rsidR="009B45DC" w:rsidRPr="00454B30">
              <w:rPr>
                <w:rFonts w:cstheme="minorHAnsi"/>
                <w:bCs/>
              </w:rPr>
              <w:t>a Estación de Servicio</w:t>
            </w:r>
            <w:r w:rsidRPr="00454B30">
              <w:rPr>
                <w:rFonts w:cstheme="minorHAnsi"/>
                <w:bCs/>
              </w:rPr>
              <w:t>, se ponga en peligro la vida,</w:t>
            </w:r>
            <w:r w:rsidR="009B45DC" w:rsidRPr="00454B30">
              <w:rPr>
                <w:rFonts w:cstheme="minorHAnsi"/>
                <w:bCs/>
              </w:rPr>
              <w:t xml:space="preserve"> </w:t>
            </w:r>
            <w:r w:rsidRPr="00454B30">
              <w:rPr>
                <w:rFonts w:cstheme="minorHAnsi"/>
                <w:bCs/>
              </w:rPr>
              <w:t xml:space="preserve">la salud y seguridad pública, al ambiente, la seguridad de las Instalaciones o </w:t>
            </w:r>
            <w:r w:rsidR="00211558" w:rsidRPr="00454B30">
              <w:rPr>
                <w:rFonts w:cstheme="minorHAnsi"/>
                <w:bCs/>
              </w:rPr>
              <w:t>el p</w:t>
            </w:r>
            <w:r w:rsidRPr="00454B30">
              <w:rPr>
                <w:rFonts w:cstheme="minorHAnsi"/>
                <w:bCs/>
              </w:rPr>
              <w:t>ro</w:t>
            </w:r>
            <w:r w:rsidR="00211558" w:rsidRPr="00454B30">
              <w:rPr>
                <w:rFonts w:cstheme="minorHAnsi"/>
                <w:bCs/>
              </w:rPr>
              <w:t>ceso</w:t>
            </w:r>
            <w:r w:rsidRPr="00454B30">
              <w:rPr>
                <w:rFonts w:cstheme="minorHAnsi"/>
                <w:bCs/>
              </w:rPr>
              <w:t xml:space="preserve"> de </w:t>
            </w:r>
            <w:r w:rsidR="00211558" w:rsidRPr="00454B30">
              <w:rPr>
                <w:rFonts w:cstheme="minorHAnsi"/>
                <w:bCs/>
              </w:rPr>
              <w:t xml:space="preserve"> Petrolíferos</w:t>
            </w:r>
            <w:r w:rsidRPr="00454B30">
              <w:rPr>
                <w:rFonts w:cstheme="minorHAnsi"/>
                <w:bCs/>
              </w:rPr>
              <w:t>.</w:t>
            </w:r>
            <w:r w:rsidR="009B45DC" w:rsidRPr="00454B30">
              <w:rPr>
                <w:rFonts w:cstheme="minorHAnsi"/>
                <w:bCs/>
              </w:rPr>
              <w:t xml:space="preserve"> </w:t>
            </w:r>
          </w:p>
          <w:p w14:paraId="1B14413E" w14:textId="77777777" w:rsidR="009B45DC" w:rsidRPr="00454B30" w:rsidRDefault="009B45DC" w:rsidP="009B45DC">
            <w:pPr>
              <w:jc w:val="both"/>
              <w:rPr>
                <w:rFonts w:cstheme="minorHAnsi"/>
                <w:bCs/>
              </w:rPr>
            </w:pPr>
          </w:p>
          <w:p w14:paraId="7317BAC4" w14:textId="77777777" w:rsidR="00CA49DF" w:rsidRPr="00454B30" w:rsidRDefault="00152CBE" w:rsidP="00CA49DF">
            <w:pPr>
              <w:ind w:left="47"/>
              <w:jc w:val="both"/>
              <w:rPr>
                <w:rFonts w:cstheme="minorHAnsi"/>
                <w:bCs/>
              </w:rPr>
            </w:pPr>
            <w:r w:rsidRPr="00454B30">
              <w:rPr>
                <w:rFonts w:cstheme="minorHAnsi"/>
                <w:bCs/>
              </w:rPr>
              <w:t xml:space="preserve">La Estación de Servicio </w:t>
            </w:r>
            <w:r w:rsidR="00F33121" w:rsidRPr="00454B30">
              <w:rPr>
                <w:rFonts w:cstheme="minorHAnsi"/>
                <w:bCs/>
              </w:rPr>
              <w:t>deberán presentar a través del SIIA el Inform</w:t>
            </w:r>
            <w:r w:rsidR="009B45DC" w:rsidRPr="00454B30">
              <w:rPr>
                <w:rFonts w:cstheme="minorHAnsi"/>
                <w:bCs/>
              </w:rPr>
              <w:t xml:space="preserve">e de Hechos, en un plazo que no </w:t>
            </w:r>
            <w:r w:rsidR="006177A8" w:rsidRPr="00454B30">
              <w:rPr>
                <w:rFonts w:cstheme="minorHAnsi"/>
                <w:bCs/>
              </w:rPr>
              <w:t>excederá</w:t>
            </w:r>
            <w:r w:rsidR="00F33121" w:rsidRPr="00454B30">
              <w:rPr>
                <w:rFonts w:cstheme="minorHAnsi"/>
                <w:bCs/>
              </w:rPr>
              <w:t xml:space="preserve"> 10 (diez) días naturales, contados a partir del Evento</w:t>
            </w:r>
            <w:r w:rsidR="00371821" w:rsidRPr="00454B30">
              <w:rPr>
                <w:rFonts w:cstheme="minorHAnsi"/>
                <w:bCs/>
              </w:rPr>
              <w:t xml:space="preserve"> </w:t>
            </w:r>
            <w:r w:rsidR="00CA49DF" w:rsidRPr="00454B30">
              <w:rPr>
                <w:rFonts w:cstheme="minorHAnsi"/>
                <w:bCs/>
              </w:rPr>
              <w:t>y deberá contener, de manera enunciativa y no limitativa, la siguiente información:</w:t>
            </w:r>
          </w:p>
          <w:p w14:paraId="7064E9D6" w14:textId="77777777" w:rsidR="00CA49DF" w:rsidRPr="00454B30" w:rsidRDefault="00CA49DF" w:rsidP="00CA49DF">
            <w:pPr>
              <w:ind w:left="47"/>
              <w:jc w:val="both"/>
              <w:rPr>
                <w:rFonts w:cstheme="minorHAnsi"/>
                <w:bCs/>
              </w:rPr>
            </w:pPr>
          </w:p>
          <w:p w14:paraId="6A6BA1AA" w14:textId="77777777" w:rsidR="00CA49DF" w:rsidRPr="00454B30" w:rsidRDefault="00CA49DF" w:rsidP="004C3BE2">
            <w:pPr>
              <w:pStyle w:val="Prrafodelista"/>
              <w:numPr>
                <w:ilvl w:val="1"/>
                <w:numId w:val="16"/>
              </w:numPr>
              <w:ind w:left="738"/>
              <w:jc w:val="both"/>
              <w:rPr>
                <w:rFonts w:cstheme="minorHAnsi"/>
                <w:bCs/>
              </w:rPr>
            </w:pPr>
            <w:r w:rsidRPr="00454B30">
              <w:rPr>
                <w:rFonts w:cstheme="minorHAnsi"/>
                <w:bCs/>
              </w:rPr>
              <w:t>Datos generales del Regulado.</w:t>
            </w:r>
          </w:p>
          <w:p w14:paraId="3E25D864" w14:textId="77777777" w:rsidR="00CA49DF" w:rsidRPr="00454B30" w:rsidRDefault="00CA49DF" w:rsidP="004C3BE2">
            <w:pPr>
              <w:pStyle w:val="Prrafodelista"/>
              <w:numPr>
                <w:ilvl w:val="1"/>
                <w:numId w:val="16"/>
              </w:numPr>
              <w:ind w:left="738"/>
              <w:jc w:val="both"/>
              <w:rPr>
                <w:rFonts w:cstheme="minorHAnsi"/>
                <w:bCs/>
              </w:rPr>
            </w:pPr>
            <w:r w:rsidRPr="00454B30">
              <w:rPr>
                <w:rFonts w:cstheme="minorHAnsi"/>
                <w:bCs/>
              </w:rPr>
              <w:t>Nombre y cargo de la persona que informa.</w:t>
            </w:r>
          </w:p>
          <w:p w14:paraId="4CEB41CE" w14:textId="77777777" w:rsidR="00CA49DF" w:rsidRPr="00454B30" w:rsidRDefault="00CA49DF" w:rsidP="004C3BE2">
            <w:pPr>
              <w:pStyle w:val="Prrafodelista"/>
              <w:numPr>
                <w:ilvl w:val="1"/>
                <w:numId w:val="16"/>
              </w:numPr>
              <w:ind w:left="738"/>
              <w:jc w:val="both"/>
              <w:rPr>
                <w:rFonts w:cstheme="minorHAnsi"/>
                <w:bCs/>
              </w:rPr>
            </w:pPr>
            <w:r w:rsidRPr="00454B30">
              <w:rPr>
                <w:rFonts w:cstheme="minorHAnsi"/>
                <w:bCs/>
              </w:rPr>
              <w:t>Localización del Evento.</w:t>
            </w:r>
          </w:p>
          <w:p w14:paraId="78484EA1" w14:textId="77777777" w:rsidR="00CA49DF" w:rsidRPr="00454B30" w:rsidRDefault="00CA49DF" w:rsidP="004C3BE2">
            <w:pPr>
              <w:pStyle w:val="Prrafodelista"/>
              <w:numPr>
                <w:ilvl w:val="1"/>
                <w:numId w:val="16"/>
              </w:numPr>
              <w:ind w:left="738"/>
              <w:jc w:val="both"/>
              <w:rPr>
                <w:rFonts w:cstheme="minorHAnsi"/>
                <w:bCs/>
              </w:rPr>
            </w:pPr>
            <w:r w:rsidRPr="00454B30">
              <w:rPr>
                <w:rFonts w:cstheme="minorHAnsi"/>
                <w:bCs/>
              </w:rPr>
              <w:t>Fecha y hora del Evento.</w:t>
            </w:r>
          </w:p>
          <w:p w14:paraId="08FD6BAE" w14:textId="77777777" w:rsidR="00CA49DF" w:rsidRPr="00454B30" w:rsidRDefault="00CA49DF" w:rsidP="004C3BE2">
            <w:pPr>
              <w:pStyle w:val="Prrafodelista"/>
              <w:numPr>
                <w:ilvl w:val="1"/>
                <w:numId w:val="16"/>
              </w:numPr>
              <w:ind w:left="738"/>
              <w:jc w:val="both"/>
              <w:rPr>
                <w:rFonts w:cstheme="minorHAnsi"/>
                <w:bCs/>
              </w:rPr>
            </w:pPr>
            <w:r w:rsidRPr="00454B30">
              <w:rPr>
                <w:rFonts w:cstheme="minorHAnsi"/>
                <w:bCs/>
              </w:rPr>
              <w:t>Relatoría de hechos, incluyendo pérdidas humanas de personal, Población y desaparecidos.</w:t>
            </w:r>
          </w:p>
          <w:p w14:paraId="7D18A8FB" w14:textId="77777777" w:rsidR="00CA49DF" w:rsidRPr="00454B30" w:rsidRDefault="00CA49DF" w:rsidP="004C3BE2">
            <w:pPr>
              <w:pStyle w:val="Prrafodelista"/>
              <w:numPr>
                <w:ilvl w:val="1"/>
                <w:numId w:val="16"/>
              </w:numPr>
              <w:ind w:left="738"/>
              <w:jc w:val="both"/>
              <w:rPr>
                <w:rFonts w:cstheme="minorHAnsi"/>
                <w:bCs/>
              </w:rPr>
            </w:pPr>
            <w:r w:rsidRPr="00454B30">
              <w:rPr>
                <w:rFonts w:cstheme="minorHAnsi"/>
                <w:bCs/>
              </w:rPr>
              <w:t>Las medidas, los recursos humanos y recursos materiales empleados para controlar el Evento.</w:t>
            </w:r>
          </w:p>
          <w:p w14:paraId="36179CEC" w14:textId="77777777" w:rsidR="00CA49DF" w:rsidRPr="00454B30" w:rsidRDefault="00CA49DF" w:rsidP="004C3BE2">
            <w:pPr>
              <w:pStyle w:val="Prrafodelista"/>
              <w:numPr>
                <w:ilvl w:val="1"/>
                <w:numId w:val="16"/>
              </w:numPr>
              <w:ind w:left="738"/>
              <w:jc w:val="both"/>
              <w:rPr>
                <w:rFonts w:cstheme="minorHAnsi"/>
                <w:bCs/>
              </w:rPr>
            </w:pPr>
            <w:r w:rsidRPr="00454B30">
              <w:rPr>
                <w:rFonts w:cstheme="minorHAnsi"/>
                <w:bCs/>
              </w:rPr>
              <w:t>La Afectación al Ambiente.</w:t>
            </w:r>
          </w:p>
          <w:p w14:paraId="42EBC767" w14:textId="77777777" w:rsidR="00371821" w:rsidRPr="00454B30" w:rsidRDefault="00CA49DF" w:rsidP="004C3BE2">
            <w:pPr>
              <w:pStyle w:val="Prrafodelista"/>
              <w:numPr>
                <w:ilvl w:val="1"/>
                <w:numId w:val="16"/>
              </w:numPr>
              <w:ind w:left="738"/>
              <w:jc w:val="both"/>
              <w:rPr>
                <w:rFonts w:cstheme="minorHAnsi"/>
                <w:bCs/>
              </w:rPr>
            </w:pPr>
            <w:r w:rsidRPr="00454B30">
              <w:rPr>
                <w:rFonts w:cstheme="minorHAnsi"/>
                <w:bCs/>
              </w:rPr>
              <w:t>En su caso, observaciones adicionales.</w:t>
            </w:r>
          </w:p>
          <w:p w14:paraId="6A4D80B3" w14:textId="77777777" w:rsidR="00CC3393" w:rsidRPr="00454B30" w:rsidRDefault="00CC3393" w:rsidP="00371821">
            <w:pPr>
              <w:jc w:val="both"/>
              <w:rPr>
                <w:rFonts w:cstheme="minorHAnsi"/>
                <w:bCs/>
              </w:rPr>
            </w:pPr>
          </w:p>
          <w:p w14:paraId="3A4F3B67" w14:textId="4D99543F" w:rsidR="00F33121" w:rsidRPr="00454B30" w:rsidRDefault="00F33121" w:rsidP="004C3BE2">
            <w:pPr>
              <w:pStyle w:val="Prrafodelista"/>
              <w:numPr>
                <w:ilvl w:val="0"/>
                <w:numId w:val="13"/>
              </w:numPr>
              <w:ind w:left="1163" w:hanging="171"/>
              <w:rPr>
                <w:rFonts w:cstheme="minorHAnsi"/>
                <w:bCs/>
              </w:rPr>
            </w:pPr>
            <w:r w:rsidRPr="00454B30">
              <w:rPr>
                <w:rFonts w:cstheme="minorHAnsi"/>
                <w:bCs/>
              </w:rPr>
              <w:t>Informe de Cierre</w:t>
            </w:r>
            <w:r w:rsidR="009549A6" w:rsidRPr="00454B30">
              <w:rPr>
                <w:rFonts w:cstheme="minorHAnsi"/>
                <w:bCs/>
              </w:rPr>
              <w:t>.</w:t>
            </w:r>
          </w:p>
          <w:p w14:paraId="0CA6B93C" w14:textId="77777777" w:rsidR="00371821" w:rsidRPr="00454B30" w:rsidRDefault="00371821" w:rsidP="00371821">
            <w:pPr>
              <w:rPr>
                <w:rFonts w:cstheme="minorHAnsi"/>
                <w:bCs/>
              </w:rPr>
            </w:pPr>
          </w:p>
          <w:p w14:paraId="731CEBF7" w14:textId="77777777" w:rsidR="00F33121" w:rsidRPr="00454B30" w:rsidRDefault="00F33121" w:rsidP="00371821">
            <w:pPr>
              <w:jc w:val="both"/>
              <w:rPr>
                <w:rFonts w:cstheme="minorHAnsi"/>
                <w:bCs/>
              </w:rPr>
            </w:pPr>
            <w:r w:rsidRPr="00454B30">
              <w:rPr>
                <w:rFonts w:cstheme="minorHAnsi"/>
                <w:bCs/>
              </w:rPr>
              <w:t xml:space="preserve">El Informe de Cierre tiene </w:t>
            </w:r>
            <w:r w:rsidR="00152CBE" w:rsidRPr="00454B30">
              <w:rPr>
                <w:rFonts w:cstheme="minorHAnsi"/>
                <w:bCs/>
              </w:rPr>
              <w:t>la</w:t>
            </w:r>
            <w:r w:rsidRPr="00454B30">
              <w:rPr>
                <w:rFonts w:cstheme="minorHAnsi"/>
                <w:bCs/>
              </w:rPr>
              <w:t xml:space="preserve"> finalidad </w:t>
            </w:r>
            <w:r w:rsidR="00152CBE" w:rsidRPr="00454B30">
              <w:rPr>
                <w:rFonts w:cstheme="minorHAnsi"/>
                <w:bCs/>
              </w:rPr>
              <w:t xml:space="preserve">de </w:t>
            </w:r>
            <w:r w:rsidRPr="00454B30">
              <w:rPr>
                <w:rFonts w:cstheme="minorHAnsi"/>
                <w:bCs/>
              </w:rPr>
              <w:t>dar por concluido el proceso de aviso y seguimiento</w:t>
            </w:r>
            <w:r w:rsidR="00371821" w:rsidRPr="00454B30">
              <w:rPr>
                <w:rFonts w:cstheme="minorHAnsi"/>
                <w:bCs/>
              </w:rPr>
              <w:t xml:space="preserve"> </w:t>
            </w:r>
            <w:r w:rsidRPr="00454B30">
              <w:rPr>
                <w:rFonts w:cstheme="minorHAnsi"/>
                <w:bCs/>
              </w:rPr>
              <w:t>del Evento.</w:t>
            </w:r>
          </w:p>
          <w:p w14:paraId="37955346" w14:textId="77777777" w:rsidR="00371821" w:rsidRPr="00454B30" w:rsidRDefault="00371821" w:rsidP="00371821">
            <w:pPr>
              <w:jc w:val="both"/>
              <w:rPr>
                <w:rFonts w:cstheme="minorHAnsi"/>
                <w:bCs/>
              </w:rPr>
            </w:pPr>
          </w:p>
          <w:p w14:paraId="76A877AC" w14:textId="77777777" w:rsidR="00CA49DF" w:rsidRPr="00454B30" w:rsidRDefault="00371821" w:rsidP="00CA49DF">
            <w:pPr>
              <w:jc w:val="both"/>
              <w:rPr>
                <w:rFonts w:cstheme="minorHAnsi"/>
                <w:bCs/>
              </w:rPr>
            </w:pPr>
            <w:r w:rsidRPr="00454B30">
              <w:rPr>
                <w:rFonts w:cstheme="minorHAnsi"/>
                <w:bCs/>
              </w:rPr>
              <w:t>Una vez controlado el Evento, la estación de servicio deberá</w:t>
            </w:r>
            <w:r w:rsidR="00F33121" w:rsidRPr="00454B30">
              <w:rPr>
                <w:rFonts w:cstheme="minorHAnsi"/>
                <w:bCs/>
              </w:rPr>
              <w:t xml:space="preserve"> de proporcionar a la Age</w:t>
            </w:r>
            <w:r w:rsidRPr="00454B30">
              <w:rPr>
                <w:rFonts w:cstheme="minorHAnsi"/>
                <w:bCs/>
              </w:rPr>
              <w:t xml:space="preserve">ncia, a través </w:t>
            </w:r>
            <w:r w:rsidR="00F33121" w:rsidRPr="00454B30">
              <w:rPr>
                <w:rFonts w:cstheme="minorHAnsi"/>
                <w:bCs/>
              </w:rPr>
              <w:t>del SIIA, el Informe de Cierre en un plazo no ma</w:t>
            </w:r>
            <w:r w:rsidR="00CA49DF" w:rsidRPr="00454B30">
              <w:rPr>
                <w:rFonts w:cstheme="minorHAnsi"/>
                <w:bCs/>
              </w:rPr>
              <w:t>yor a 10 (diez) días naturales, el cual deberá contener, de manera enunciativa y no limitativa, la siguiente información:</w:t>
            </w:r>
          </w:p>
          <w:p w14:paraId="3803FA1F" w14:textId="77777777" w:rsidR="00EC2F73" w:rsidRPr="00454B30" w:rsidRDefault="00EC2F73" w:rsidP="00CA49DF">
            <w:pPr>
              <w:jc w:val="both"/>
              <w:rPr>
                <w:rFonts w:cstheme="minorHAnsi"/>
                <w:bCs/>
              </w:rPr>
            </w:pPr>
          </w:p>
          <w:p w14:paraId="0B9F3BD3" w14:textId="77777777" w:rsidR="00CA49DF" w:rsidRPr="00454B30" w:rsidRDefault="00EC2F73" w:rsidP="004C3BE2">
            <w:pPr>
              <w:pStyle w:val="Prrafodelista"/>
              <w:numPr>
                <w:ilvl w:val="1"/>
                <w:numId w:val="17"/>
              </w:numPr>
              <w:ind w:left="738" w:hanging="284"/>
              <w:jc w:val="both"/>
              <w:rPr>
                <w:rFonts w:cstheme="minorHAnsi"/>
                <w:bCs/>
              </w:rPr>
            </w:pPr>
            <w:r w:rsidRPr="00454B30">
              <w:rPr>
                <w:rFonts w:cstheme="minorHAnsi"/>
                <w:bCs/>
              </w:rPr>
              <w:t>Datos Generales del Regulado.</w:t>
            </w:r>
          </w:p>
          <w:p w14:paraId="76C6C8D8" w14:textId="77777777" w:rsidR="00CA49DF" w:rsidRPr="00454B30" w:rsidRDefault="00CA49DF" w:rsidP="004C3BE2">
            <w:pPr>
              <w:pStyle w:val="Prrafodelista"/>
              <w:numPr>
                <w:ilvl w:val="1"/>
                <w:numId w:val="17"/>
              </w:numPr>
              <w:ind w:left="738" w:hanging="284"/>
              <w:jc w:val="both"/>
              <w:rPr>
                <w:rFonts w:cstheme="minorHAnsi"/>
                <w:bCs/>
              </w:rPr>
            </w:pPr>
            <w:r w:rsidRPr="00454B30">
              <w:rPr>
                <w:rFonts w:cstheme="minorHAnsi"/>
                <w:bCs/>
              </w:rPr>
              <w:t xml:space="preserve">Nombre y </w:t>
            </w:r>
            <w:r w:rsidR="00EC2F73" w:rsidRPr="00454B30">
              <w:rPr>
                <w:rFonts w:cstheme="minorHAnsi"/>
                <w:bCs/>
              </w:rPr>
              <w:t>cargo de la persona que informa.</w:t>
            </w:r>
          </w:p>
          <w:p w14:paraId="4313F357" w14:textId="77777777" w:rsidR="00CA49DF" w:rsidRPr="00454B30" w:rsidRDefault="00EC2F73" w:rsidP="004C3BE2">
            <w:pPr>
              <w:pStyle w:val="Prrafodelista"/>
              <w:numPr>
                <w:ilvl w:val="1"/>
                <w:numId w:val="17"/>
              </w:numPr>
              <w:ind w:left="738" w:hanging="284"/>
              <w:jc w:val="both"/>
              <w:rPr>
                <w:rFonts w:cstheme="minorHAnsi"/>
                <w:bCs/>
              </w:rPr>
            </w:pPr>
            <w:r w:rsidRPr="00454B30">
              <w:rPr>
                <w:rFonts w:cstheme="minorHAnsi"/>
                <w:bCs/>
              </w:rPr>
              <w:t>Localización del Evento.</w:t>
            </w:r>
          </w:p>
          <w:p w14:paraId="6F6B2798" w14:textId="77777777" w:rsidR="00CA49DF" w:rsidRPr="00454B30" w:rsidRDefault="00EC2F73" w:rsidP="004C3BE2">
            <w:pPr>
              <w:pStyle w:val="Prrafodelista"/>
              <w:numPr>
                <w:ilvl w:val="1"/>
                <w:numId w:val="17"/>
              </w:numPr>
              <w:ind w:left="738" w:hanging="284"/>
              <w:jc w:val="both"/>
              <w:rPr>
                <w:rFonts w:cstheme="minorHAnsi"/>
                <w:bCs/>
              </w:rPr>
            </w:pPr>
            <w:r w:rsidRPr="00454B30">
              <w:rPr>
                <w:rFonts w:cstheme="minorHAnsi"/>
                <w:bCs/>
              </w:rPr>
              <w:t>Fecha y hora del Evento.</w:t>
            </w:r>
          </w:p>
          <w:p w14:paraId="7CDAEDFF" w14:textId="77777777" w:rsidR="00CA49DF" w:rsidRPr="00454B30" w:rsidRDefault="00EC2F73" w:rsidP="004C3BE2">
            <w:pPr>
              <w:pStyle w:val="Prrafodelista"/>
              <w:numPr>
                <w:ilvl w:val="1"/>
                <w:numId w:val="17"/>
              </w:numPr>
              <w:ind w:left="738" w:hanging="284"/>
              <w:jc w:val="both"/>
              <w:rPr>
                <w:rFonts w:cstheme="minorHAnsi"/>
                <w:bCs/>
              </w:rPr>
            </w:pPr>
            <w:r w:rsidRPr="00454B30">
              <w:rPr>
                <w:rFonts w:cstheme="minorHAnsi"/>
                <w:bCs/>
              </w:rPr>
              <w:t>Relatoría de hechos.</w:t>
            </w:r>
          </w:p>
          <w:p w14:paraId="75E95289" w14:textId="77777777" w:rsidR="00371821" w:rsidRPr="00454B30" w:rsidRDefault="00CA49DF" w:rsidP="004C3BE2">
            <w:pPr>
              <w:pStyle w:val="Prrafodelista"/>
              <w:numPr>
                <w:ilvl w:val="1"/>
                <w:numId w:val="17"/>
              </w:numPr>
              <w:ind w:left="738" w:hanging="284"/>
              <w:jc w:val="both"/>
              <w:rPr>
                <w:rFonts w:cstheme="minorHAnsi"/>
                <w:bCs/>
              </w:rPr>
            </w:pPr>
            <w:r w:rsidRPr="00454B30">
              <w:rPr>
                <w:rFonts w:cstheme="minorHAnsi"/>
                <w:bCs/>
              </w:rPr>
              <w:t>Pérdidas humanas, desaparecidos y lesionados (personal), proporcionando nombres, puesto,</w:t>
            </w:r>
            <w:r w:rsidR="00EC2F73" w:rsidRPr="00454B30">
              <w:rPr>
                <w:rFonts w:cstheme="minorHAnsi"/>
                <w:bCs/>
              </w:rPr>
              <w:t xml:space="preserve"> </w:t>
            </w:r>
            <w:r w:rsidRPr="00454B30">
              <w:rPr>
                <w:rFonts w:cstheme="minorHAnsi"/>
                <w:bCs/>
              </w:rPr>
              <w:t>nombre del Regulado para el que labora y la severidad de la afectación sufrida</w:t>
            </w:r>
            <w:r w:rsidR="00EC2F73" w:rsidRPr="00454B30">
              <w:rPr>
                <w:rFonts w:cstheme="minorHAnsi"/>
                <w:bCs/>
              </w:rPr>
              <w:t>.</w:t>
            </w:r>
          </w:p>
          <w:p w14:paraId="13103833" w14:textId="77777777" w:rsidR="00EC2F73" w:rsidRPr="00454B30" w:rsidRDefault="00EC2F73" w:rsidP="00F33121">
            <w:pPr>
              <w:rPr>
                <w:rFonts w:cstheme="minorHAnsi"/>
                <w:bCs/>
              </w:rPr>
            </w:pPr>
          </w:p>
          <w:p w14:paraId="7048BBB0" w14:textId="0E41C6B6" w:rsidR="00F33121" w:rsidRPr="00454B30" w:rsidRDefault="00F33121" w:rsidP="004C3BE2">
            <w:pPr>
              <w:pStyle w:val="Prrafodelista"/>
              <w:numPr>
                <w:ilvl w:val="0"/>
                <w:numId w:val="13"/>
              </w:numPr>
              <w:ind w:left="1163" w:hanging="171"/>
              <w:rPr>
                <w:rFonts w:cstheme="minorHAnsi"/>
                <w:bCs/>
              </w:rPr>
            </w:pPr>
            <w:r w:rsidRPr="00454B30">
              <w:rPr>
                <w:rFonts w:cstheme="minorHAnsi"/>
                <w:bCs/>
              </w:rPr>
              <w:t>Informe de Consolidación Mensual</w:t>
            </w:r>
            <w:r w:rsidR="009549A6" w:rsidRPr="00454B30">
              <w:rPr>
                <w:rFonts w:cstheme="minorHAnsi"/>
                <w:bCs/>
              </w:rPr>
              <w:t>.</w:t>
            </w:r>
          </w:p>
          <w:p w14:paraId="317F01C1" w14:textId="77777777" w:rsidR="00721675" w:rsidRPr="00454B30" w:rsidRDefault="00F33121" w:rsidP="00721675">
            <w:pPr>
              <w:jc w:val="both"/>
              <w:rPr>
                <w:rFonts w:cstheme="minorHAnsi"/>
                <w:bCs/>
              </w:rPr>
            </w:pPr>
            <w:r w:rsidRPr="00454B30">
              <w:rPr>
                <w:rFonts w:cstheme="minorHAnsi"/>
                <w:bCs/>
              </w:rPr>
              <w:lastRenderedPageBreak/>
              <w:t>El Informe de Consolidación Mensual tiene la finalidad d</w:t>
            </w:r>
            <w:r w:rsidR="00721675" w:rsidRPr="00454B30">
              <w:rPr>
                <w:rFonts w:cstheme="minorHAnsi"/>
                <w:bCs/>
              </w:rPr>
              <w:t xml:space="preserve">e consolidar los Eventos Tipo 1 </w:t>
            </w:r>
            <w:r w:rsidRPr="00454B30">
              <w:rPr>
                <w:rFonts w:cstheme="minorHAnsi"/>
                <w:bCs/>
              </w:rPr>
              <w:t>ocurridos durante el desarrollo de las Actividades del Sector Hidrocarburos en el transcurso de un mes</w:t>
            </w:r>
            <w:r w:rsidR="00721675" w:rsidRPr="00454B30">
              <w:rPr>
                <w:rFonts w:cstheme="minorHAnsi"/>
                <w:bCs/>
              </w:rPr>
              <w:t xml:space="preserve"> </w:t>
            </w:r>
            <w:r w:rsidRPr="00454B30">
              <w:rPr>
                <w:rFonts w:cstheme="minorHAnsi"/>
                <w:bCs/>
              </w:rPr>
              <w:t xml:space="preserve">calendario. </w:t>
            </w:r>
          </w:p>
          <w:p w14:paraId="707312FD" w14:textId="77777777" w:rsidR="00EC2F73" w:rsidRPr="00454B30" w:rsidRDefault="00EC2F73" w:rsidP="00EC2F73">
            <w:pPr>
              <w:jc w:val="both"/>
              <w:rPr>
                <w:rFonts w:cstheme="minorHAnsi"/>
                <w:bCs/>
              </w:rPr>
            </w:pPr>
          </w:p>
          <w:p w14:paraId="09AC77DD" w14:textId="77777777" w:rsidR="0036157C" w:rsidRPr="00454B30" w:rsidRDefault="00DF13DB" w:rsidP="00EC2F73">
            <w:pPr>
              <w:jc w:val="both"/>
              <w:rPr>
                <w:rFonts w:cstheme="minorHAnsi"/>
                <w:bCs/>
              </w:rPr>
            </w:pPr>
            <w:r w:rsidRPr="00454B30">
              <w:rPr>
                <w:rFonts w:cstheme="minorHAnsi"/>
                <w:bCs/>
              </w:rPr>
              <w:t xml:space="preserve">El Representante Técnico deberá consultar el </w:t>
            </w:r>
            <w:r w:rsidR="00721675" w:rsidRPr="00454B30">
              <w:rPr>
                <w:rFonts w:cstheme="minorHAnsi"/>
                <w:bCs/>
              </w:rPr>
              <w:t>Formato Proporcionado por la Ag</w:t>
            </w:r>
            <w:r w:rsidRPr="00454B30">
              <w:rPr>
                <w:rFonts w:cstheme="minorHAnsi"/>
                <w:bCs/>
              </w:rPr>
              <w:t xml:space="preserve">encia; </w:t>
            </w:r>
            <w:r w:rsidR="0036157C" w:rsidRPr="00454B30">
              <w:rPr>
                <w:rFonts w:cstheme="minorHAnsi"/>
                <w:bCs/>
              </w:rPr>
              <w:t>Informe de Consolidación Mensual</w:t>
            </w:r>
            <w:r w:rsidR="00EC2F73" w:rsidRPr="00454B30">
              <w:rPr>
                <w:rFonts w:cstheme="minorHAnsi"/>
                <w:bCs/>
              </w:rPr>
              <w:t xml:space="preserve">  e Instructivo de llenado</w:t>
            </w:r>
            <w:r w:rsidR="00CB4630" w:rsidRPr="00454B30">
              <w:rPr>
                <w:rFonts w:cstheme="minorHAnsi"/>
                <w:bCs/>
              </w:rPr>
              <w:t xml:space="preserve">, </w:t>
            </w:r>
            <w:r w:rsidRPr="00454B30">
              <w:rPr>
                <w:rFonts w:cstheme="minorHAnsi"/>
                <w:bCs/>
              </w:rPr>
              <w:t>vigentes</w:t>
            </w:r>
            <w:r w:rsidR="0036157C" w:rsidRPr="00454B30">
              <w:rPr>
                <w:rFonts w:cstheme="minorHAnsi"/>
                <w:bCs/>
              </w:rPr>
              <w:t>.</w:t>
            </w:r>
          </w:p>
          <w:p w14:paraId="387F07D1" w14:textId="77777777" w:rsidR="0036157C" w:rsidRPr="00454B30" w:rsidRDefault="0036157C" w:rsidP="00721675">
            <w:pPr>
              <w:jc w:val="both"/>
              <w:rPr>
                <w:rFonts w:cstheme="minorHAnsi"/>
                <w:bCs/>
              </w:rPr>
            </w:pPr>
          </w:p>
          <w:p w14:paraId="7C5BAF0B" w14:textId="77777777" w:rsidR="00F33121" w:rsidRPr="00454B30" w:rsidRDefault="00EC2F73" w:rsidP="00EC2F73">
            <w:pPr>
              <w:jc w:val="both"/>
              <w:rPr>
                <w:rFonts w:cstheme="minorHAnsi"/>
                <w:bCs/>
              </w:rPr>
            </w:pPr>
            <w:r w:rsidRPr="00454B30">
              <w:rPr>
                <w:rFonts w:cstheme="minorHAnsi"/>
                <w:bCs/>
              </w:rPr>
              <w:t xml:space="preserve">El RT </w:t>
            </w:r>
            <w:r w:rsidR="00F33121" w:rsidRPr="00454B30">
              <w:rPr>
                <w:rFonts w:cstheme="minorHAnsi"/>
                <w:bCs/>
              </w:rPr>
              <w:t>debe</w:t>
            </w:r>
            <w:r w:rsidRPr="00454B30">
              <w:rPr>
                <w:rFonts w:cstheme="minorHAnsi"/>
                <w:bCs/>
              </w:rPr>
              <w:t>rá</w:t>
            </w:r>
            <w:r w:rsidR="00F33121" w:rsidRPr="00454B30">
              <w:rPr>
                <w:rFonts w:cstheme="minorHAnsi"/>
                <w:bCs/>
              </w:rPr>
              <w:t xml:space="preserve"> proporcionar a la Agencia, a través del SIIA, el Informe de</w:t>
            </w:r>
            <w:r w:rsidRPr="00454B30">
              <w:rPr>
                <w:rFonts w:cstheme="minorHAnsi"/>
                <w:bCs/>
              </w:rPr>
              <w:t xml:space="preserve"> </w:t>
            </w:r>
            <w:r w:rsidR="00F33121" w:rsidRPr="00454B30">
              <w:rPr>
                <w:rFonts w:cstheme="minorHAnsi"/>
                <w:bCs/>
              </w:rPr>
              <w:t>Consolidación Mensual</w:t>
            </w:r>
            <w:r w:rsidRPr="00454B30">
              <w:rPr>
                <w:rFonts w:cstheme="minorHAnsi"/>
                <w:bCs/>
              </w:rPr>
              <w:t xml:space="preserve"> </w:t>
            </w:r>
            <w:r w:rsidR="00F33121" w:rsidRPr="00454B30">
              <w:rPr>
                <w:rFonts w:cstheme="minorHAnsi"/>
                <w:bCs/>
              </w:rPr>
              <w:t>correspondiente al mes inmediato anterior dentro de los 5 (cinco) primeros días</w:t>
            </w:r>
            <w:r w:rsidRPr="00454B30">
              <w:rPr>
                <w:rFonts w:cstheme="minorHAnsi"/>
                <w:bCs/>
              </w:rPr>
              <w:t xml:space="preserve"> </w:t>
            </w:r>
            <w:r w:rsidR="00F33121" w:rsidRPr="00454B30">
              <w:rPr>
                <w:rFonts w:cstheme="minorHAnsi"/>
                <w:bCs/>
              </w:rPr>
              <w:t>hábiles del mes siguiente</w:t>
            </w:r>
            <w:r w:rsidRPr="00454B30">
              <w:rPr>
                <w:rFonts w:cstheme="minorHAnsi"/>
                <w:bCs/>
              </w:rPr>
              <w:t xml:space="preserve">. </w:t>
            </w:r>
          </w:p>
          <w:p w14:paraId="64573C32" w14:textId="77777777" w:rsidR="00134CC8" w:rsidRPr="00454B30" w:rsidRDefault="00134CC8" w:rsidP="0064271E">
            <w:pPr>
              <w:rPr>
                <w:rFonts w:cstheme="minorHAnsi"/>
                <w:bCs/>
              </w:rPr>
            </w:pPr>
          </w:p>
          <w:p w14:paraId="01AD261B" w14:textId="77777777" w:rsidR="00211558" w:rsidRPr="00454B30" w:rsidRDefault="00211558" w:rsidP="0064271E">
            <w:pPr>
              <w:rPr>
                <w:rFonts w:cstheme="minorHAnsi"/>
                <w:bCs/>
              </w:rPr>
            </w:pPr>
          </w:p>
          <w:p w14:paraId="6A9B8869" w14:textId="77777777" w:rsidR="0064271E" w:rsidRPr="00454B30" w:rsidRDefault="00EC2F73" w:rsidP="004C3BE2">
            <w:pPr>
              <w:pStyle w:val="Prrafodelista"/>
              <w:numPr>
                <w:ilvl w:val="1"/>
                <w:numId w:val="10"/>
              </w:numPr>
              <w:rPr>
                <w:rFonts w:cstheme="minorHAnsi"/>
                <w:bCs/>
              </w:rPr>
            </w:pPr>
            <w:r w:rsidRPr="00454B30">
              <w:rPr>
                <w:rFonts w:cstheme="minorHAnsi"/>
                <w:bCs/>
              </w:rPr>
              <w:t>Aviso en caso de Derrames, Infiltraciones, Descargas o Vertidos de Materiales Peligrosos o Residuos Peligrosos</w:t>
            </w:r>
            <w:r w:rsidR="00134CC8" w:rsidRPr="00454B30">
              <w:rPr>
                <w:rFonts w:cstheme="minorHAnsi"/>
                <w:bCs/>
              </w:rPr>
              <w:t>.</w:t>
            </w:r>
          </w:p>
          <w:p w14:paraId="6BCD2399" w14:textId="77777777" w:rsidR="00134CC8" w:rsidRPr="00454B30" w:rsidRDefault="00134CC8" w:rsidP="00134CC8">
            <w:pPr>
              <w:pStyle w:val="Prrafodelista"/>
              <w:rPr>
                <w:rFonts w:cstheme="minorHAnsi"/>
                <w:bCs/>
              </w:rPr>
            </w:pPr>
          </w:p>
          <w:p w14:paraId="37DB944D" w14:textId="77777777" w:rsidR="00134CC8" w:rsidRPr="00454B30" w:rsidRDefault="00DF13DB" w:rsidP="004C3BE2">
            <w:pPr>
              <w:pStyle w:val="Prrafodelista"/>
              <w:numPr>
                <w:ilvl w:val="2"/>
                <w:numId w:val="10"/>
              </w:numPr>
              <w:ind w:hanging="626"/>
              <w:jc w:val="both"/>
              <w:rPr>
                <w:rFonts w:cstheme="minorHAnsi"/>
                <w:bCs/>
              </w:rPr>
            </w:pPr>
            <w:r w:rsidRPr="00454B30">
              <w:rPr>
                <w:rFonts w:cstheme="minorHAnsi"/>
                <w:bCs/>
              </w:rPr>
              <w:t xml:space="preserve">La Estación de Servicio a través del </w:t>
            </w:r>
            <w:r w:rsidR="00134CC8" w:rsidRPr="00454B30">
              <w:rPr>
                <w:rFonts w:cstheme="minorHAnsi"/>
                <w:bCs/>
              </w:rPr>
              <w:t xml:space="preserve">RT deberá informar de manera </w:t>
            </w:r>
            <w:r w:rsidR="00134CC8" w:rsidRPr="00454B30">
              <w:rPr>
                <w:rFonts w:cstheme="minorHAnsi"/>
                <w:bCs/>
                <w:u w:val="single"/>
              </w:rPr>
              <w:t>inmediata</w:t>
            </w:r>
            <w:r w:rsidR="00134CC8" w:rsidRPr="00454B30">
              <w:rPr>
                <w:rFonts w:cstheme="minorHAnsi"/>
                <w:bCs/>
              </w:rPr>
              <w:t xml:space="preserve"> a través del SIIA, el Aviso en caso de Derrames, Infiltraciones, Descargas o Vertidos de Materiales Peligrosos o Residuos Peligrosos, correspondiente al evento. </w:t>
            </w:r>
          </w:p>
          <w:p w14:paraId="7DD52137" w14:textId="77777777" w:rsidR="00134CC8" w:rsidRPr="00454B30" w:rsidRDefault="00134CC8" w:rsidP="00134CC8">
            <w:pPr>
              <w:pStyle w:val="Prrafodelista"/>
              <w:ind w:left="1080"/>
              <w:jc w:val="both"/>
              <w:rPr>
                <w:rFonts w:cstheme="minorHAnsi"/>
                <w:bCs/>
              </w:rPr>
            </w:pPr>
          </w:p>
          <w:p w14:paraId="7468339D" w14:textId="77777777" w:rsidR="00134CC8" w:rsidRPr="00454B30" w:rsidRDefault="00DF13DB" w:rsidP="00134CC8">
            <w:pPr>
              <w:pStyle w:val="Prrafodelista"/>
              <w:ind w:left="1080"/>
              <w:jc w:val="both"/>
              <w:rPr>
                <w:rFonts w:cstheme="minorHAnsi"/>
                <w:bCs/>
              </w:rPr>
            </w:pPr>
            <w:r w:rsidRPr="00454B30">
              <w:rPr>
                <w:rFonts w:cstheme="minorHAnsi"/>
                <w:bCs/>
              </w:rPr>
              <w:t xml:space="preserve">El RT deberá consultar el formato </w:t>
            </w:r>
            <w:r w:rsidR="006177A8" w:rsidRPr="00454B30">
              <w:rPr>
                <w:rFonts w:cstheme="minorHAnsi"/>
                <w:bCs/>
              </w:rPr>
              <w:t xml:space="preserve">de </w:t>
            </w:r>
            <w:r w:rsidR="006177A8" w:rsidRPr="00454B30">
              <w:rPr>
                <w:rFonts w:cstheme="minorHAnsi"/>
                <w:b/>
                <w:bCs/>
              </w:rPr>
              <w:t>Informe inmediato</w:t>
            </w:r>
            <w:r w:rsidR="006177A8" w:rsidRPr="00454B30">
              <w:rPr>
                <w:rFonts w:cstheme="minorHAnsi"/>
                <w:bCs/>
              </w:rPr>
              <w:t xml:space="preserve"> </w:t>
            </w:r>
            <w:r w:rsidRPr="00454B30">
              <w:rPr>
                <w:rFonts w:cstheme="minorHAnsi"/>
                <w:bCs/>
              </w:rPr>
              <w:t>p</w:t>
            </w:r>
            <w:r w:rsidR="00134CC8" w:rsidRPr="00454B30">
              <w:rPr>
                <w:rFonts w:cstheme="minorHAnsi"/>
                <w:bCs/>
              </w:rPr>
              <w:t>roporcionado por la Agencia</w:t>
            </w:r>
            <w:r w:rsidRPr="00454B30">
              <w:rPr>
                <w:rFonts w:cstheme="minorHAnsi"/>
                <w:bCs/>
              </w:rPr>
              <w:t>;</w:t>
            </w:r>
            <w:r w:rsidR="00134CC8" w:rsidRPr="00454B30">
              <w:rPr>
                <w:rFonts w:cstheme="minorHAnsi"/>
                <w:bCs/>
              </w:rPr>
              <w:t xml:space="preserve"> Aviso en caso de Derrames, Infiltraciones, Descargas o Vertidos de Materiales P</w:t>
            </w:r>
            <w:r w:rsidRPr="00454B30">
              <w:rPr>
                <w:rFonts w:cstheme="minorHAnsi"/>
                <w:bCs/>
              </w:rPr>
              <w:t>eligrosos o Residuos Peligrosos, vigente</w:t>
            </w:r>
            <w:r w:rsidR="00134CC8" w:rsidRPr="00454B30">
              <w:rPr>
                <w:rFonts w:cstheme="minorHAnsi"/>
                <w:bCs/>
              </w:rPr>
              <w:t>.</w:t>
            </w:r>
          </w:p>
          <w:p w14:paraId="5C90F8F5" w14:textId="77777777" w:rsidR="0064271E" w:rsidRPr="00454B30" w:rsidRDefault="0064271E" w:rsidP="0064271E">
            <w:pPr>
              <w:rPr>
                <w:rFonts w:cstheme="minorHAnsi"/>
                <w:bCs/>
              </w:rPr>
            </w:pPr>
          </w:p>
          <w:p w14:paraId="40ABB0A3" w14:textId="77777777" w:rsidR="00134CC8" w:rsidRPr="00454B30" w:rsidRDefault="00664A2A" w:rsidP="004C3BE2">
            <w:pPr>
              <w:pStyle w:val="Prrafodelista"/>
              <w:numPr>
                <w:ilvl w:val="2"/>
                <w:numId w:val="10"/>
              </w:numPr>
              <w:ind w:hanging="626"/>
              <w:jc w:val="both"/>
              <w:rPr>
                <w:rFonts w:cstheme="minorHAnsi"/>
                <w:bCs/>
              </w:rPr>
            </w:pPr>
            <w:r w:rsidRPr="00454B30">
              <w:rPr>
                <w:rFonts w:cstheme="minorHAnsi"/>
                <w:bCs/>
              </w:rPr>
              <w:t xml:space="preserve">La Estación de Servicio </w:t>
            </w:r>
            <w:r w:rsidR="00134CC8" w:rsidRPr="00454B30">
              <w:rPr>
                <w:rFonts w:cstheme="minorHAnsi"/>
                <w:bCs/>
              </w:rPr>
              <w:t>mediante el RT deberá informar de manera</w:t>
            </w:r>
            <w:r w:rsidR="00236050" w:rsidRPr="00454B30">
              <w:rPr>
                <w:rFonts w:cstheme="minorHAnsi"/>
                <w:bCs/>
              </w:rPr>
              <w:t xml:space="preserve"> </w:t>
            </w:r>
            <w:r w:rsidR="00134CC8" w:rsidRPr="00454B30">
              <w:rPr>
                <w:rFonts w:cstheme="minorHAnsi"/>
                <w:bCs/>
                <w:u w:val="single"/>
              </w:rPr>
              <w:t>Formal</w:t>
            </w:r>
            <w:r w:rsidR="00134CC8" w:rsidRPr="00454B30">
              <w:rPr>
                <w:rFonts w:cstheme="minorHAnsi"/>
                <w:bCs/>
              </w:rPr>
              <w:t xml:space="preserve"> a través del SIIA, el Aviso de Derrames, Infiltraciones, Descargas o Vertidos de Materiales Peligrosos o Residuos Peligrosos, correspondiente al evento. </w:t>
            </w:r>
          </w:p>
          <w:p w14:paraId="15A42AB2" w14:textId="77777777" w:rsidR="00664A2A" w:rsidRPr="00454B30" w:rsidRDefault="00664A2A" w:rsidP="00664A2A">
            <w:pPr>
              <w:pStyle w:val="Prrafodelista"/>
              <w:ind w:left="1080"/>
              <w:jc w:val="both"/>
              <w:rPr>
                <w:rFonts w:cstheme="minorHAnsi"/>
                <w:bCs/>
              </w:rPr>
            </w:pPr>
          </w:p>
          <w:p w14:paraId="56069B18" w14:textId="77777777" w:rsidR="00134CC8" w:rsidRPr="00454B30" w:rsidRDefault="00664A2A" w:rsidP="00134CC8">
            <w:pPr>
              <w:pStyle w:val="Prrafodelista"/>
              <w:ind w:left="1080"/>
              <w:jc w:val="both"/>
              <w:rPr>
                <w:rFonts w:cstheme="minorHAnsi"/>
                <w:bCs/>
              </w:rPr>
            </w:pPr>
            <w:r w:rsidRPr="00454B30">
              <w:rPr>
                <w:rFonts w:cstheme="minorHAnsi"/>
                <w:bCs/>
              </w:rPr>
              <w:t xml:space="preserve">El RT deberá consultar el formato </w:t>
            </w:r>
            <w:r w:rsidR="006177A8" w:rsidRPr="00454B30">
              <w:rPr>
                <w:rFonts w:cstheme="minorHAnsi"/>
                <w:b/>
                <w:bCs/>
              </w:rPr>
              <w:t>Informe Formal</w:t>
            </w:r>
            <w:r w:rsidR="006177A8" w:rsidRPr="00454B30">
              <w:rPr>
                <w:rFonts w:cstheme="minorHAnsi"/>
                <w:bCs/>
              </w:rPr>
              <w:t xml:space="preserve"> </w:t>
            </w:r>
            <w:r w:rsidRPr="00454B30">
              <w:rPr>
                <w:rFonts w:cstheme="minorHAnsi"/>
                <w:bCs/>
              </w:rPr>
              <w:t xml:space="preserve">proporcionado por la Agencia; </w:t>
            </w:r>
            <w:r w:rsidR="00134CC8" w:rsidRPr="00454B30">
              <w:rPr>
                <w:rFonts w:cstheme="minorHAnsi"/>
                <w:bCs/>
              </w:rPr>
              <w:t>Aviso en caso de Derrames, Infiltraciones, Descargas o Vertidos de Materiales P</w:t>
            </w:r>
            <w:r w:rsidRPr="00454B30">
              <w:rPr>
                <w:rFonts w:cstheme="minorHAnsi"/>
                <w:bCs/>
              </w:rPr>
              <w:t>eligrosos o Residuos Peligrosos</w:t>
            </w:r>
            <w:r w:rsidR="00236050" w:rsidRPr="00454B30">
              <w:rPr>
                <w:rFonts w:cstheme="minorHAnsi"/>
                <w:bCs/>
              </w:rPr>
              <w:t>, vigente</w:t>
            </w:r>
            <w:r w:rsidR="00134CC8" w:rsidRPr="00454B30">
              <w:rPr>
                <w:rFonts w:cstheme="minorHAnsi"/>
                <w:bCs/>
              </w:rPr>
              <w:t>.</w:t>
            </w:r>
          </w:p>
          <w:p w14:paraId="5678DCE8" w14:textId="77777777" w:rsidR="0064271E" w:rsidRPr="00454B30" w:rsidRDefault="0064271E" w:rsidP="00134CC8">
            <w:pPr>
              <w:pStyle w:val="Prrafodelista"/>
              <w:ind w:left="1080"/>
              <w:rPr>
                <w:rFonts w:cstheme="minorHAnsi"/>
                <w:bCs/>
                <w:sz w:val="12"/>
                <w:szCs w:val="12"/>
              </w:rPr>
            </w:pPr>
          </w:p>
          <w:p w14:paraId="75BF8D6A" w14:textId="77777777" w:rsidR="0007690D" w:rsidRPr="00454B30" w:rsidRDefault="0007690D" w:rsidP="00134CC8">
            <w:pPr>
              <w:pStyle w:val="Prrafodelista"/>
              <w:ind w:left="1080"/>
              <w:rPr>
                <w:rFonts w:cstheme="minorHAnsi"/>
                <w:bCs/>
              </w:rPr>
            </w:pPr>
          </w:p>
          <w:p w14:paraId="50A1133E" w14:textId="0C70F515" w:rsidR="00130AFE" w:rsidRPr="00454B30" w:rsidRDefault="009250F2" w:rsidP="004C3BE2">
            <w:pPr>
              <w:pStyle w:val="Prrafodelista"/>
              <w:numPr>
                <w:ilvl w:val="0"/>
                <w:numId w:val="10"/>
              </w:numPr>
              <w:rPr>
                <w:rFonts w:cstheme="minorHAnsi"/>
                <w:b/>
                <w:bCs/>
              </w:rPr>
            </w:pPr>
            <w:r w:rsidRPr="00454B30">
              <w:rPr>
                <w:rFonts w:cstheme="minorHAnsi"/>
                <w:b/>
                <w:bCs/>
              </w:rPr>
              <w:t>Investigación de Causa Raíz de Incidentes y Accidentes</w:t>
            </w:r>
            <w:r w:rsidR="009549A6" w:rsidRPr="00454B30">
              <w:rPr>
                <w:rFonts w:cstheme="minorHAnsi"/>
                <w:b/>
                <w:bCs/>
              </w:rPr>
              <w:t>.</w:t>
            </w:r>
          </w:p>
          <w:p w14:paraId="4E6C158D" w14:textId="77777777" w:rsidR="00134CC8" w:rsidRPr="00454B30" w:rsidRDefault="00134CC8" w:rsidP="0064271E">
            <w:pPr>
              <w:rPr>
                <w:rFonts w:cstheme="minorHAnsi"/>
                <w:bCs/>
              </w:rPr>
            </w:pPr>
          </w:p>
          <w:p w14:paraId="2383AEDF" w14:textId="77777777" w:rsidR="00B034F2" w:rsidRPr="00454B30" w:rsidRDefault="00B034F2" w:rsidP="004C3BE2">
            <w:pPr>
              <w:pStyle w:val="Prrafodelista"/>
              <w:numPr>
                <w:ilvl w:val="1"/>
                <w:numId w:val="10"/>
              </w:numPr>
              <w:jc w:val="both"/>
              <w:rPr>
                <w:rFonts w:cstheme="minorHAnsi"/>
                <w:bCs/>
              </w:rPr>
            </w:pPr>
            <w:r w:rsidRPr="00454B30">
              <w:rPr>
                <w:rFonts w:cstheme="minorHAnsi"/>
                <w:bCs/>
              </w:rPr>
              <w:t xml:space="preserve">La Estación de servicio por medio del RT o mediante un Tercero </w:t>
            </w:r>
            <w:r w:rsidR="001B6139" w:rsidRPr="00454B30">
              <w:rPr>
                <w:rFonts w:cstheme="minorHAnsi"/>
                <w:bCs/>
              </w:rPr>
              <w:t>Autorizado</w:t>
            </w:r>
            <w:r w:rsidRPr="00454B30">
              <w:rPr>
                <w:rFonts w:cstheme="minorHAnsi"/>
                <w:bCs/>
              </w:rPr>
              <w:t>, deberá llevar a cabo las Investigación de Causa Raíz (ICR).</w:t>
            </w:r>
          </w:p>
          <w:p w14:paraId="0DD86307" w14:textId="77777777" w:rsidR="00B034F2" w:rsidRPr="00454B30" w:rsidRDefault="00B034F2" w:rsidP="00B034F2">
            <w:pPr>
              <w:rPr>
                <w:rFonts w:cstheme="minorHAnsi"/>
                <w:bCs/>
              </w:rPr>
            </w:pPr>
          </w:p>
          <w:p w14:paraId="415BB7FE" w14:textId="77777777" w:rsidR="001B6139" w:rsidRPr="00454B30" w:rsidRDefault="00B034F2" w:rsidP="004C3BE2">
            <w:pPr>
              <w:pStyle w:val="Prrafodelista"/>
              <w:numPr>
                <w:ilvl w:val="2"/>
                <w:numId w:val="10"/>
              </w:numPr>
              <w:ind w:hanging="626"/>
              <w:jc w:val="both"/>
              <w:rPr>
                <w:rFonts w:cstheme="minorHAnsi"/>
                <w:bCs/>
              </w:rPr>
            </w:pPr>
            <w:r w:rsidRPr="00454B30">
              <w:rPr>
                <w:rFonts w:cstheme="minorHAnsi"/>
                <w:bCs/>
              </w:rPr>
              <w:t xml:space="preserve">El RT o el Tercero </w:t>
            </w:r>
            <w:r w:rsidR="001B6139" w:rsidRPr="00454B30">
              <w:rPr>
                <w:rFonts w:cstheme="minorHAnsi"/>
                <w:bCs/>
              </w:rPr>
              <w:t>Autorizado</w:t>
            </w:r>
            <w:r w:rsidRPr="00454B30">
              <w:rPr>
                <w:rFonts w:cstheme="minorHAnsi"/>
                <w:bCs/>
              </w:rPr>
              <w:t xml:space="preserve"> deberá clasificar</w:t>
            </w:r>
            <w:r w:rsidR="006177A8" w:rsidRPr="00454B30">
              <w:rPr>
                <w:rFonts w:cstheme="minorHAnsi"/>
                <w:bCs/>
              </w:rPr>
              <w:t xml:space="preserve"> el evento TIPO 3, 2 o</w:t>
            </w:r>
            <w:r w:rsidRPr="00454B30">
              <w:rPr>
                <w:rFonts w:cstheme="minorHAnsi"/>
                <w:bCs/>
              </w:rPr>
              <w:t xml:space="preserve"> 1, según corresponda el origen y alcance del evento.</w:t>
            </w:r>
          </w:p>
          <w:p w14:paraId="76AE6ACE" w14:textId="77777777" w:rsidR="001B6139" w:rsidRPr="00454B30" w:rsidRDefault="001B6139" w:rsidP="001B6139">
            <w:pPr>
              <w:pStyle w:val="Prrafodelista"/>
              <w:ind w:left="1080" w:hanging="626"/>
              <w:jc w:val="both"/>
              <w:rPr>
                <w:rFonts w:cstheme="minorHAnsi"/>
                <w:bCs/>
              </w:rPr>
            </w:pPr>
          </w:p>
          <w:p w14:paraId="1C445161" w14:textId="77777777" w:rsidR="001B6139" w:rsidRPr="00454B30" w:rsidRDefault="00B034F2" w:rsidP="004C3BE2">
            <w:pPr>
              <w:pStyle w:val="Prrafodelista"/>
              <w:numPr>
                <w:ilvl w:val="2"/>
                <w:numId w:val="10"/>
              </w:numPr>
              <w:ind w:hanging="626"/>
              <w:jc w:val="both"/>
              <w:rPr>
                <w:rFonts w:cstheme="minorHAnsi"/>
                <w:bCs/>
              </w:rPr>
            </w:pPr>
            <w:r w:rsidRPr="00454B30">
              <w:rPr>
                <w:rFonts w:cstheme="minorHAnsi"/>
                <w:bCs/>
              </w:rPr>
              <w:t>El RT o el Tercero Especializado deberá clasificar los Eventos considera</w:t>
            </w:r>
            <w:r w:rsidR="006177A8" w:rsidRPr="00454B30">
              <w:rPr>
                <w:rFonts w:cstheme="minorHAnsi"/>
                <w:bCs/>
              </w:rPr>
              <w:t>ndo</w:t>
            </w:r>
            <w:r w:rsidRPr="00454B30">
              <w:rPr>
                <w:rFonts w:cstheme="minorHAnsi"/>
                <w:bCs/>
              </w:rPr>
              <w:t xml:space="preserve"> al personal de la Estación de Servicio, así como al personal de los contratistas, subcontratistas, proveedores o prestadores de servicios involucrados en el desarrollo de las actividades. </w:t>
            </w:r>
          </w:p>
          <w:p w14:paraId="03F2C97D" w14:textId="77777777" w:rsidR="00DD700A" w:rsidRPr="00454B30" w:rsidRDefault="00DD700A" w:rsidP="00DD700A">
            <w:pPr>
              <w:pStyle w:val="Prrafodelista"/>
              <w:rPr>
                <w:rFonts w:cstheme="minorHAnsi"/>
                <w:bCs/>
              </w:rPr>
            </w:pPr>
          </w:p>
          <w:p w14:paraId="14286C52" w14:textId="6476EC9C" w:rsidR="00134CC8" w:rsidRPr="00454B30" w:rsidRDefault="001B6139" w:rsidP="004C3BE2">
            <w:pPr>
              <w:pStyle w:val="Prrafodelista"/>
              <w:numPr>
                <w:ilvl w:val="1"/>
                <w:numId w:val="10"/>
              </w:numPr>
              <w:rPr>
                <w:rFonts w:cstheme="minorHAnsi"/>
                <w:bCs/>
              </w:rPr>
            </w:pPr>
            <w:r w:rsidRPr="00454B30">
              <w:rPr>
                <w:rFonts w:cstheme="minorHAnsi"/>
                <w:bCs/>
              </w:rPr>
              <w:t>Designación del Líder de la Investigación de Causa Raíz (LICR) y Grupo Multidisciplinario</w:t>
            </w:r>
            <w:r w:rsidR="009549A6" w:rsidRPr="00454B30">
              <w:rPr>
                <w:rFonts w:cstheme="minorHAnsi"/>
                <w:bCs/>
              </w:rPr>
              <w:t>.</w:t>
            </w:r>
          </w:p>
          <w:p w14:paraId="6DD04A32" w14:textId="77777777" w:rsidR="001B6139" w:rsidRPr="00454B30" w:rsidRDefault="001B6139" w:rsidP="001B6139">
            <w:pPr>
              <w:rPr>
                <w:rFonts w:cstheme="minorHAnsi"/>
                <w:bCs/>
              </w:rPr>
            </w:pPr>
          </w:p>
          <w:p w14:paraId="6ABB5A25" w14:textId="77777777" w:rsidR="001B6139" w:rsidRPr="00454B30" w:rsidRDefault="001B6139" w:rsidP="00A70E92">
            <w:pPr>
              <w:pStyle w:val="Prrafodelista"/>
              <w:numPr>
                <w:ilvl w:val="2"/>
                <w:numId w:val="10"/>
              </w:numPr>
              <w:ind w:left="1305"/>
              <w:jc w:val="both"/>
              <w:rPr>
                <w:rFonts w:cstheme="minorHAnsi"/>
                <w:bCs/>
              </w:rPr>
            </w:pPr>
            <w:r w:rsidRPr="00454B30">
              <w:rPr>
                <w:rFonts w:cstheme="minorHAnsi"/>
                <w:bCs/>
              </w:rPr>
              <w:t>El LIC</w:t>
            </w:r>
            <w:r w:rsidR="006177A8" w:rsidRPr="00454B30">
              <w:rPr>
                <w:rFonts w:cstheme="minorHAnsi"/>
                <w:bCs/>
              </w:rPr>
              <w:t>R</w:t>
            </w:r>
            <w:r w:rsidRPr="00454B30">
              <w:rPr>
                <w:rFonts w:cstheme="minorHAnsi"/>
                <w:bCs/>
              </w:rPr>
              <w:t xml:space="preserve"> definirá </w:t>
            </w:r>
            <w:r w:rsidR="006177A8" w:rsidRPr="00454B30">
              <w:rPr>
                <w:rFonts w:cstheme="minorHAnsi"/>
                <w:bCs/>
              </w:rPr>
              <w:t xml:space="preserve">la designación </w:t>
            </w:r>
            <w:r w:rsidRPr="00454B30">
              <w:rPr>
                <w:rFonts w:cstheme="minorHAnsi"/>
                <w:bCs/>
              </w:rPr>
              <w:t xml:space="preserve">durante o una vez controlado el Evento, considerando lo siguiente: </w:t>
            </w:r>
          </w:p>
          <w:p w14:paraId="307E328E" w14:textId="77777777" w:rsidR="001B6139" w:rsidRPr="00454B30" w:rsidRDefault="001B6139" w:rsidP="00A70E92">
            <w:pPr>
              <w:ind w:left="1305"/>
              <w:jc w:val="both"/>
              <w:rPr>
                <w:rFonts w:cstheme="minorHAnsi"/>
                <w:bCs/>
              </w:rPr>
            </w:pPr>
          </w:p>
          <w:p w14:paraId="746647C0" w14:textId="77777777" w:rsidR="007A636E" w:rsidRPr="00454B30" w:rsidRDefault="001B6139" w:rsidP="00A70E92">
            <w:pPr>
              <w:pStyle w:val="Prrafodelista"/>
              <w:numPr>
                <w:ilvl w:val="0"/>
                <w:numId w:val="37"/>
              </w:numPr>
              <w:ind w:left="1305"/>
              <w:jc w:val="both"/>
              <w:rPr>
                <w:rFonts w:cstheme="minorHAnsi"/>
                <w:bCs/>
              </w:rPr>
            </w:pPr>
            <w:r w:rsidRPr="00454B30">
              <w:rPr>
                <w:rFonts w:cstheme="minorHAnsi"/>
                <w:bCs/>
              </w:rPr>
              <w:t>Para el caso de los Eve</w:t>
            </w:r>
            <w:r w:rsidR="007A636E" w:rsidRPr="00454B30">
              <w:rPr>
                <w:rFonts w:cstheme="minorHAnsi"/>
                <w:bCs/>
              </w:rPr>
              <w:t xml:space="preserve">ntos clasificados como Tipo 3, La Estación de Servicio </w:t>
            </w:r>
            <w:r w:rsidRPr="00454B30">
              <w:rPr>
                <w:rFonts w:cstheme="minorHAnsi"/>
                <w:bCs/>
              </w:rPr>
              <w:t xml:space="preserve">deberá contratar un Tercero </w:t>
            </w:r>
            <w:r w:rsidR="007A636E" w:rsidRPr="00454B30">
              <w:rPr>
                <w:rFonts w:cstheme="minorHAnsi"/>
                <w:bCs/>
              </w:rPr>
              <w:t>autorizado para liderar las ICR.</w:t>
            </w:r>
          </w:p>
          <w:p w14:paraId="12DB8C9C" w14:textId="77777777" w:rsidR="007A636E" w:rsidRPr="00454B30" w:rsidRDefault="001B6139" w:rsidP="00A70E92">
            <w:pPr>
              <w:pStyle w:val="Prrafodelista"/>
              <w:numPr>
                <w:ilvl w:val="0"/>
                <w:numId w:val="37"/>
              </w:numPr>
              <w:ind w:left="1305"/>
              <w:jc w:val="both"/>
              <w:rPr>
                <w:rFonts w:cstheme="minorHAnsi"/>
                <w:bCs/>
              </w:rPr>
            </w:pPr>
            <w:r w:rsidRPr="00454B30">
              <w:rPr>
                <w:rFonts w:cstheme="minorHAnsi"/>
                <w:bCs/>
              </w:rPr>
              <w:lastRenderedPageBreak/>
              <w:t>Para el caso de los Eventos Tipo 2, en el que exista muerte de una o más personas dentro de</w:t>
            </w:r>
            <w:r w:rsidR="007A636E" w:rsidRPr="00454B30">
              <w:rPr>
                <w:rFonts w:cstheme="minorHAnsi"/>
                <w:bCs/>
              </w:rPr>
              <w:t xml:space="preserve"> las instalaciones, la Estación de Servicio </w:t>
            </w:r>
            <w:r w:rsidR="00211558" w:rsidRPr="00454B30">
              <w:rPr>
                <w:rFonts w:cstheme="minorHAnsi"/>
                <w:bCs/>
              </w:rPr>
              <w:t>deberá contratar un Tercero a</w:t>
            </w:r>
            <w:r w:rsidRPr="00454B30">
              <w:rPr>
                <w:rFonts w:cstheme="minorHAnsi"/>
                <w:bCs/>
              </w:rPr>
              <w:t>utorizado para liderar las ICR. Asimismo, el</w:t>
            </w:r>
            <w:r w:rsidR="007A636E" w:rsidRPr="00454B30">
              <w:rPr>
                <w:rFonts w:cstheme="minorHAnsi"/>
                <w:bCs/>
              </w:rPr>
              <w:t xml:space="preserve"> </w:t>
            </w:r>
            <w:r w:rsidRPr="00454B30">
              <w:rPr>
                <w:rFonts w:cstheme="minorHAnsi"/>
                <w:bCs/>
              </w:rPr>
              <w:t>Regulado podrá liderar las ICR y/o contratar a un Tercero autorizado para los demás supuestos establecidos</w:t>
            </w:r>
            <w:r w:rsidR="007A636E" w:rsidRPr="00454B30">
              <w:rPr>
                <w:rFonts w:cstheme="minorHAnsi"/>
                <w:bCs/>
              </w:rPr>
              <w:t xml:space="preserve"> </w:t>
            </w:r>
            <w:r w:rsidRPr="00454B30">
              <w:rPr>
                <w:rFonts w:cstheme="minorHAnsi"/>
                <w:bCs/>
              </w:rPr>
              <w:t>para los Eventos Tipo 2.</w:t>
            </w:r>
          </w:p>
          <w:p w14:paraId="0BADF9E4" w14:textId="77777777" w:rsidR="007A636E" w:rsidRPr="00454B30" w:rsidRDefault="001B6139" w:rsidP="00A70E92">
            <w:pPr>
              <w:pStyle w:val="Prrafodelista"/>
              <w:numPr>
                <w:ilvl w:val="0"/>
                <w:numId w:val="37"/>
              </w:numPr>
              <w:ind w:left="1305"/>
              <w:jc w:val="both"/>
              <w:rPr>
                <w:rFonts w:cstheme="minorHAnsi"/>
                <w:bCs/>
              </w:rPr>
            </w:pPr>
            <w:r w:rsidRPr="00454B30">
              <w:rPr>
                <w:rFonts w:cstheme="minorHAnsi"/>
                <w:bCs/>
              </w:rPr>
              <w:t>La Agencia t</w:t>
            </w:r>
            <w:r w:rsidR="007A636E" w:rsidRPr="00454B30">
              <w:rPr>
                <w:rFonts w:cstheme="minorHAnsi"/>
                <w:bCs/>
              </w:rPr>
              <w:t xml:space="preserve">iene </w:t>
            </w:r>
            <w:r w:rsidR="006177A8" w:rsidRPr="00454B30">
              <w:rPr>
                <w:rFonts w:cstheme="minorHAnsi"/>
                <w:bCs/>
              </w:rPr>
              <w:t xml:space="preserve">la facultad de solicitar a la Estación de Servicio </w:t>
            </w:r>
            <w:r w:rsidRPr="00454B30">
              <w:rPr>
                <w:rFonts w:cstheme="minorHAnsi"/>
                <w:bCs/>
              </w:rPr>
              <w:t>de manera expresa la contratación de un Tercero</w:t>
            </w:r>
            <w:r w:rsidR="007A636E" w:rsidRPr="00454B30">
              <w:rPr>
                <w:rFonts w:cstheme="minorHAnsi"/>
                <w:bCs/>
              </w:rPr>
              <w:t xml:space="preserve"> </w:t>
            </w:r>
            <w:r w:rsidRPr="00454B30">
              <w:rPr>
                <w:rFonts w:cstheme="minorHAnsi"/>
                <w:bCs/>
              </w:rPr>
              <w:t>autorizado para liderar las ICR.</w:t>
            </w:r>
          </w:p>
          <w:p w14:paraId="2C5862AA" w14:textId="77777777" w:rsidR="001B6139" w:rsidRPr="00454B30" w:rsidRDefault="001B6139" w:rsidP="00A70E92">
            <w:pPr>
              <w:pStyle w:val="Prrafodelista"/>
              <w:numPr>
                <w:ilvl w:val="0"/>
                <w:numId w:val="37"/>
              </w:numPr>
              <w:ind w:left="1305"/>
              <w:jc w:val="both"/>
              <w:rPr>
                <w:rFonts w:cstheme="minorHAnsi"/>
                <w:bCs/>
              </w:rPr>
            </w:pPr>
            <w:r w:rsidRPr="00454B30">
              <w:rPr>
                <w:rFonts w:cstheme="minorHAnsi"/>
                <w:bCs/>
              </w:rPr>
              <w:t xml:space="preserve">Para </w:t>
            </w:r>
            <w:r w:rsidR="007A636E" w:rsidRPr="00454B30">
              <w:rPr>
                <w:rFonts w:cstheme="minorHAnsi"/>
                <w:bCs/>
              </w:rPr>
              <w:t xml:space="preserve">el caso de los Eventos Tipo 1, La Estación de Servicio </w:t>
            </w:r>
            <w:r w:rsidRPr="00454B30">
              <w:rPr>
                <w:rFonts w:cstheme="minorHAnsi"/>
                <w:bCs/>
              </w:rPr>
              <w:t>podrá liderar las ICR y/o contratar un</w:t>
            </w:r>
            <w:r w:rsidR="007A636E" w:rsidRPr="00454B30">
              <w:rPr>
                <w:rFonts w:cstheme="minorHAnsi"/>
                <w:bCs/>
              </w:rPr>
              <w:t xml:space="preserve"> </w:t>
            </w:r>
            <w:r w:rsidRPr="00454B30">
              <w:rPr>
                <w:rFonts w:cstheme="minorHAnsi"/>
                <w:bCs/>
              </w:rPr>
              <w:t>Tercero autorizado.</w:t>
            </w:r>
          </w:p>
          <w:p w14:paraId="55CDEE7F" w14:textId="77777777" w:rsidR="007A636E" w:rsidRPr="00454B30" w:rsidRDefault="007A636E" w:rsidP="00A70E92">
            <w:pPr>
              <w:ind w:left="1305"/>
              <w:jc w:val="both"/>
              <w:rPr>
                <w:rFonts w:cstheme="minorHAnsi"/>
                <w:bCs/>
              </w:rPr>
            </w:pPr>
          </w:p>
          <w:p w14:paraId="584356B3" w14:textId="77777777" w:rsidR="001B6139" w:rsidRPr="00454B30" w:rsidRDefault="001B6139" w:rsidP="00A70E92">
            <w:pPr>
              <w:pStyle w:val="Prrafodelista"/>
              <w:numPr>
                <w:ilvl w:val="2"/>
                <w:numId w:val="10"/>
              </w:numPr>
              <w:ind w:left="1305"/>
              <w:jc w:val="both"/>
              <w:rPr>
                <w:rFonts w:cstheme="minorHAnsi"/>
                <w:bCs/>
              </w:rPr>
            </w:pPr>
            <w:r w:rsidRPr="00454B30">
              <w:rPr>
                <w:rFonts w:cstheme="minorHAnsi"/>
                <w:bCs/>
              </w:rPr>
              <w:t>Una vez definido el LICR, éste conformará el Grupo Multidisciplinario, el cual deberá estar</w:t>
            </w:r>
            <w:r w:rsidR="007A636E" w:rsidRPr="00454B30">
              <w:rPr>
                <w:rFonts w:cstheme="minorHAnsi"/>
                <w:bCs/>
              </w:rPr>
              <w:t xml:space="preserve"> </w:t>
            </w:r>
            <w:r w:rsidRPr="00454B30">
              <w:rPr>
                <w:rFonts w:cstheme="minorHAnsi"/>
                <w:bCs/>
              </w:rPr>
              <w:t>integrado por un experto en la metodología a emplear en la ICR así como por profesionales cuyas</w:t>
            </w:r>
            <w:r w:rsidR="007A636E" w:rsidRPr="00454B30">
              <w:rPr>
                <w:rFonts w:cstheme="minorHAnsi"/>
                <w:bCs/>
              </w:rPr>
              <w:t xml:space="preserve"> </w:t>
            </w:r>
            <w:r w:rsidRPr="00454B30">
              <w:rPr>
                <w:rFonts w:cstheme="minorHAnsi"/>
                <w:bCs/>
              </w:rPr>
              <w:t>especialidades correspondan a la naturaleza del Evento, pudiendo incluir un especialista en: operación;</w:t>
            </w:r>
            <w:r w:rsidR="007A636E" w:rsidRPr="00454B30">
              <w:rPr>
                <w:rFonts w:cstheme="minorHAnsi"/>
                <w:bCs/>
              </w:rPr>
              <w:t xml:space="preserve"> </w:t>
            </w:r>
            <w:r w:rsidRPr="00454B30">
              <w:rPr>
                <w:rFonts w:cstheme="minorHAnsi"/>
                <w:bCs/>
              </w:rPr>
              <w:t>mantenimiento (mecánico, eléctrico, plantas, instrumentos, civil, entre otros); proceso; seguridad; protección</w:t>
            </w:r>
            <w:r w:rsidR="007A636E" w:rsidRPr="00454B30">
              <w:rPr>
                <w:rFonts w:cstheme="minorHAnsi"/>
                <w:bCs/>
              </w:rPr>
              <w:t xml:space="preserve"> </w:t>
            </w:r>
            <w:r w:rsidRPr="00454B30">
              <w:rPr>
                <w:rFonts w:cstheme="minorHAnsi"/>
                <w:bCs/>
              </w:rPr>
              <w:t>ambiental; proyectos; recursos humanos; adquisiciones; contratos; planeación; presupuestos; salud y</w:t>
            </w:r>
            <w:r w:rsidR="007A636E" w:rsidRPr="00454B30">
              <w:rPr>
                <w:rFonts w:cstheme="minorHAnsi"/>
                <w:bCs/>
              </w:rPr>
              <w:t xml:space="preserve"> </w:t>
            </w:r>
            <w:r w:rsidRPr="00454B30">
              <w:rPr>
                <w:rFonts w:cstheme="minorHAnsi"/>
                <w:bCs/>
              </w:rPr>
              <w:t>medicina del trabajo, entre otros. En caso de agregar valor a la investigación, se deberá considerar la</w:t>
            </w:r>
            <w:r w:rsidR="007A636E" w:rsidRPr="00454B30">
              <w:rPr>
                <w:rFonts w:cstheme="minorHAnsi"/>
                <w:bCs/>
              </w:rPr>
              <w:t xml:space="preserve"> </w:t>
            </w:r>
            <w:r w:rsidRPr="00454B30">
              <w:rPr>
                <w:rFonts w:cstheme="minorHAnsi"/>
                <w:bCs/>
              </w:rPr>
              <w:t>participación de proveedores, contratistas y/o instituciones de educación superior o técnicos especialistas de</w:t>
            </w:r>
            <w:r w:rsidR="007A636E" w:rsidRPr="00454B30">
              <w:rPr>
                <w:rFonts w:cstheme="minorHAnsi"/>
                <w:bCs/>
              </w:rPr>
              <w:t xml:space="preserve"> </w:t>
            </w:r>
            <w:r w:rsidRPr="00454B30">
              <w:rPr>
                <w:rFonts w:cstheme="minorHAnsi"/>
                <w:bCs/>
              </w:rPr>
              <w:t>algún otro organismo. Es responsabilidad y facultad del líder del equipo de investigación, convocar a los</w:t>
            </w:r>
            <w:r w:rsidR="007A636E" w:rsidRPr="00454B30">
              <w:rPr>
                <w:rFonts w:cstheme="minorHAnsi"/>
                <w:bCs/>
              </w:rPr>
              <w:t xml:space="preserve"> </w:t>
            </w:r>
            <w:r w:rsidRPr="00454B30">
              <w:rPr>
                <w:rFonts w:cstheme="minorHAnsi"/>
                <w:bCs/>
              </w:rPr>
              <w:t>especialistas y personal idóneo según sea el caso</w:t>
            </w:r>
            <w:r w:rsidR="007A636E" w:rsidRPr="00454B30">
              <w:rPr>
                <w:rFonts w:cstheme="minorHAnsi"/>
                <w:bCs/>
              </w:rPr>
              <w:t>.</w:t>
            </w:r>
          </w:p>
          <w:p w14:paraId="2A6205B1" w14:textId="77777777" w:rsidR="0007690D" w:rsidRPr="00454B30" w:rsidRDefault="0007690D" w:rsidP="0007690D">
            <w:pPr>
              <w:pStyle w:val="Prrafodelista"/>
              <w:ind w:left="1080"/>
              <w:jc w:val="both"/>
              <w:rPr>
                <w:rFonts w:cstheme="minorHAnsi"/>
                <w:bCs/>
              </w:rPr>
            </w:pPr>
          </w:p>
          <w:p w14:paraId="0D812A06" w14:textId="1D40E612" w:rsidR="003A62FD" w:rsidRPr="00454B30" w:rsidRDefault="009549A6" w:rsidP="004C3BE2">
            <w:pPr>
              <w:pStyle w:val="Prrafodelista"/>
              <w:numPr>
                <w:ilvl w:val="1"/>
                <w:numId w:val="10"/>
              </w:numPr>
              <w:jc w:val="both"/>
              <w:rPr>
                <w:rFonts w:cstheme="minorHAnsi"/>
                <w:bCs/>
              </w:rPr>
            </w:pPr>
            <w:r w:rsidRPr="00454B30">
              <w:rPr>
                <w:rFonts w:cstheme="minorHAnsi"/>
                <w:bCs/>
              </w:rPr>
              <w:t xml:space="preserve"> </w:t>
            </w:r>
            <w:r w:rsidR="003A62FD" w:rsidRPr="00454B30">
              <w:rPr>
                <w:rFonts w:cstheme="minorHAnsi"/>
                <w:bCs/>
              </w:rPr>
              <w:t>Planeación, programación de las ICR</w:t>
            </w:r>
            <w:r w:rsidRPr="00454B30">
              <w:rPr>
                <w:rFonts w:cstheme="minorHAnsi"/>
                <w:bCs/>
              </w:rPr>
              <w:t>.</w:t>
            </w:r>
          </w:p>
          <w:p w14:paraId="2F35F00A" w14:textId="77777777" w:rsidR="003A62FD" w:rsidRPr="00454B30" w:rsidRDefault="003A62FD" w:rsidP="003A62FD">
            <w:pPr>
              <w:jc w:val="both"/>
              <w:rPr>
                <w:rFonts w:cstheme="minorHAnsi"/>
                <w:bCs/>
              </w:rPr>
            </w:pPr>
          </w:p>
          <w:p w14:paraId="43466A87" w14:textId="77777777" w:rsidR="003A62FD" w:rsidRPr="00454B30" w:rsidRDefault="003A62FD" w:rsidP="00A70E92">
            <w:pPr>
              <w:pStyle w:val="Prrafodelista"/>
              <w:numPr>
                <w:ilvl w:val="2"/>
                <w:numId w:val="10"/>
              </w:numPr>
              <w:ind w:left="1447"/>
              <w:jc w:val="both"/>
              <w:rPr>
                <w:rFonts w:cstheme="minorHAnsi"/>
                <w:bCs/>
              </w:rPr>
            </w:pPr>
            <w:r w:rsidRPr="00454B30">
              <w:rPr>
                <w:rFonts w:cstheme="minorHAnsi"/>
                <w:bCs/>
              </w:rPr>
              <w:t>El LICR, formulará un programa de actividades para la realiz</w:t>
            </w:r>
            <w:r w:rsidR="006177A8" w:rsidRPr="00454B30">
              <w:rPr>
                <w:rFonts w:cstheme="minorHAnsi"/>
                <w:bCs/>
              </w:rPr>
              <w:t>ación de la</w:t>
            </w:r>
            <w:r w:rsidRPr="00454B30">
              <w:rPr>
                <w:rFonts w:cstheme="minorHAnsi"/>
                <w:bCs/>
              </w:rPr>
              <w:t xml:space="preserve"> ICR, que deberá incluir, de manera enunciativa y no limitativa, la siguiente información:</w:t>
            </w:r>
          </w:p>
          <w:p w14:paraId="7F718E09" w14:textId="77777777" w:rsidR="003A62FD" w:rsidRPr="00454B30" w:rsidRDefault="003A62FD" w:rsidP="003A62FD">
            <w:pPr>
              <w:pStyle w:val="Prrafodelista"/>
              <w:ind w:left="1080" w:hanging="484"/>
              <w:jc w:val="both"/>
              <w:rPr>
                <w:rFonts w:cstheme="minorHAnsi"/>
                <w:bCs/>
                <w:sz w:val="12"/>
                <w:szCs w:val="12"/>
              </w:rPr>
            </w:pPr>
          </w:p>
          <w:p w14:paraId="4262FD09" w14:textId="77777777" w:rsidR="003A62FD" w:rsidRPr="00454B30" w:rsidRDefault="003A62FD" w:rsidP="008E662D">
            <w:pPr>
              <w:pStyle w:val="Prrafodelista"/>
              <w:numPr>
                <w:ilvl w:val="1"/>
                <w:numId w:val="35"/>
              </w:numPr>
              <w:jc w:val="both"/>
              <w:rPr>
                <w:rFonts w:cstheme="minorHAnsi"/>
                <w:bCs/>
              </w:rPr>
            </w:pPr>
            <w:r w:rsidRPr="00454B30">
              <w:rPr>
                <w:rFonts w:cstheme="minorHAnsi"/>
                <w:bCs/>
              </w:rPr>
              <w:t>Las fechas estimadas de inicio y terminación de las ICR.</w:t>
            </w:r>
          </w:p>
          <w:p w14:paraId="6A920F38" w14:textId="77777777" w:rsidR="003A62FD" w:rsidRPr="00454B30" w:rsidRDefault="003A62FD" w:rsidP="008E662D">
            <w:pPr>
              <w:pStyle w:val="Prrafodelista"/>
              <w:numPr>
                <w:ilvl w:val="1"/>
                <w:numId w:val="35"/>
              </w:numPr>
              <w:jc w:val="both"/>
              <w:rPr>
                <w:rFonts w:cstheme="minorHAnsi"/>
                <w:bCs/>
              </w:rPr>
            </w:pPr>
            <w:r w:rsidRPr="00454B30">
              <w:rPr>
                <w:rFonts w:cstheme="minorHAnsi"/>
                <w:bCs/>
              </w:rPr>
              <w:t>Los lugares y fechas estimadas para la realización de las reuniones de reporte de avance (máximo tres sesiones).</w:t>
            </w:r>
          </w:p>
          <w:p w14:paraId="005EC618" w14:textId="77777777" w:rsidR="003A62FD" w:rsidRPr="00454B30" w:rsidRDefault="003A62FD" w:rsidP="008E662D">
            <w:pPr>
              <w:pStyle w:val="Prrafodelista"/>
              <w:numPr>
                <w:ilvl w:val="1"/>
                <w:numId w:val="35"/>
              </w:numPr>
              <w:jc w:val="both"/>
              <w:rPr>
                <w:rFonts w:cstheme="minorHAnsi"/>
                <w:bCs/>
              </w:rPr>
            </w:pPr>
            <w:r w:rsidRPr="00454B30">
              <w:rPr>
                <w:rFonts w:cstheme="minorHAnsi"/>
                <w:bCs/>
              </w:rPr>
              <w:t>Nombre, teléfono y correo electrónico de la persona designada que fungirá como enlace para informar a la Agencia sobre las reuniones a las que se refiere la fracción anterior así como del desarrollo del programa de actividades.</w:t>
            </w:r>
          </w:p>
          <w:p w14:paraId="4EE225AA" w14:textId="77777777" w:rsidR="003A62FD" w:rsidRPr="00454B30" w:rsidRDefault="003A62FD" w:rsidP="008E662D">
            <w:pPr>
              <w:pStyle w:val="Prrafodelista"/>
              <w:numPr>
                <w:ilvl w:val="1"/>
                <w:numId w:val="35"/>
              </w:numPr>
              <w:jc w:val="both"/>
              <w:rPr>
                <w:rFonts w:cstheme="minorHAnsi"/>
                <w:bCs/>
              </w:rPr>
            </w:pPr>
            <w:r w:rsidRPr="00454B30">
              <w:rPr>
                <w:rFonts w:cstheme="minorHAnsi"/>
                <w:bCs/>
              </w:rPr>
              <w:t>Datos de los responsables de la ejecución de las actividades.</w:t>
            </w:r>
          </w:p>
          <w:p w14:paraId="54CBC546" w14:textId="77777777" w:rsidR="003A62FD" w:rsidRPr="00454B30" w:rsidRDefault="003A62FD" w:rsidP="008E662D">
            <w:pPr>
              <w:pStyle w:val="Prrafodelista"/>
              <w:numPr>
                <w:ilvl w:val="1"/>
                <w:numId w:val="35"/>
              </w:numPr>
              <w:jc w:val="both"/>
              <w:rPr>
                <w:rFonts w:cstheme="minorHAnsi"/>
                <w:bCs/>
              </w:rPr>
            </w:pPr>
            <w:r w:rsidRPr="00454B30">
              <w:rPr>
                <w:rFonts w:cstheme="minorHAnsi"/>
                <w:bCs/>
              </w:rPr>
              <w:t>Los recursos humanos, materiales y/o equipos que se requieran para la ejecución de las actividades.</w:t>
            </w:r>
          </w:p>
          <w:p w14:paraId="285BE07A" w14:textId="77777777" w:rsidR="003A62FD" w:rsidRPr="00454B30" w:rsidRDefault="003A62FD" w:rsidP="003A62FD">
            <w:pPr>
              <w:jc w:val="both"/>
              <w:rPr>
                <w:rFonts w:cstheme="minorHAnsi"/>
                <w:bCs/>
              </w:rPr>
            </w:pPr>
          </w:p>
          <w:p w14:paraId="67BF7E30" w14:textId="77777777" w:rsidR="003A62FD" w:rsidRPr="00454B30" w:rsidRDefault="003A62FD" w:rsidP="00A70E92">
            <w:pPr>
              <w:pStyle w:val="Prrafodelista"/>
              <w:numPr>
                <w:ilvl w:val="2"/>
                <w:numId w:val="10"/>
              </w:numPr>
              <w:ind w:left="1305"/>
              <w:jc w:val="both"/>
              <w:rPr>
                <w:rFonts w:cstheme="minorHAnsi"/>
                <w:bCs/>
              </w:rPr>
            </w:pPr>
            <w:r w:rsidRPr="00454B30">
              <w:rPr>
                <w:rFonts w:cstheme="minorHAnsi"/>
                <w:bCs/>
              </w:rPr>
              <w:t xml:space="preserve">El programa de actividades deberá ser entregado a la Agencia hasta quince días naturales después de haberse integrado el Grupo Multidisciplinario, por el enlace al que se refiere la fracción III del punto inmediato anterior. Los cambios generados al programa deberán ser notificados a la Agencia al siguiente día hábil de dicha modificación al correo electrónico </w:t>
            </w:r>
            <w:r w:rsidRPr="00454B30">
              <w:rPr>
                <w:rFonts w:cstheme="minorHAnsi"/>
                <w:b/>
                <w:bCs/>
              </w:rPr>
              <w:t>icr@asea.gob.mx</w:t>
            </w:r>
            <w:r w:rsidRPr="00454B30">
              <w:rPr>
                <w:rFonts w:cstheme="minorHAnsi"/>
                <w:bCs/>
              </w:rPr>
              <w:t xml:space="preserve"> y/o de manera escrita ante la Oficialía de Partes de la Agencia.</w:t>
            </w:r>
          </w:p>
          <w:p w14:paraId="3858D76C" w14:textId="77777777" w:rsidR="00E16A29" w:rsidRPr="00454B30" w:rsidRDefault="00E16A29" w:rsidP="00A70E92">
            <w:pPr>
              <w:pStyle w:val="Prrafodelista"/>
              <w:ind w:left="1305"/>
              <w:jc w:val="both"/>
              <w:rPr>
                <w:rFonts w:cstheme="minorHAnsi"/>
                <w:bCs/>
              </w:rPr>
            </w:pPr>
          </w:p>
          <w:p w14:paraId="434D17DC" w14:textId="77777777" w:rsidR="00134CC8" w:rsidRPr="00454B30" w:rsidRDefault="003A62FD" w:rsidP="00A70E92">
            <w:pPr>
              <w:pStyle w:val="Prrafodelista"/>
              <w:numPr>
                <w:ilvl w:val="2"/>
                <w:numId w:val="10"/>
              </w:numPr>
              <w:ind w:left="1305"/>
              <w:jc w:val="both"/>
              <w:rPr>
                <w:rFonts w:cstheme="minorHAnsi"/>
                <w:bCs/>
              </w:rPr>
            </w:pPr>
            <w:r w:rsidRPr="00454B30">
              <w:rPr>
                <w:rFonts w:cstheme="minorHAnsi"/>
                <w:bCs/>
              </w:rPr>
              <w:t>Cada uno de los documentos solicitados en</w:t>
            </w:r>
            <w:r w:rsidR="005F4395" w:rsidRPr="00454B30">
              <w:rPr>
                <w:rFonts w:cstheme="minorHAnsi"/>
                <w:bCs/>
              </w:rPr>
              <w:t xml:space="preserve"> el </w:t>
            </w:r>
            <w:r w:rsidRPr="00454B30">
              <w:rPr>
                <w:rFonts w:cstheme="minorHAnsi"/>
                <w:bCs/>
              </w:rPr>
              <w:t>presente</w:t>
            </w:r>
            <w:r w:rsidR="005F4395" w:rsidRPr="00454B30">
              <w:rPr>
                <w:rFonts w:cstheme="minorHAnsi"/>
                <w:bCs/>
              </w:rPr>
              <w:t xml:space="preserve"> procedimiento</w:t>
            </w:r>
            <w:r w:rsidRPr="00454B30">
              <w:rPr>
                <w:rFonts w:cstheme="minorHAnsi"/>
                <w:bCs/>
              </w:rPr>
              <w:t>, deberán contener el número para la identificación y trazabilidad del Evento (ID del Evento), previamente asignado mediante el mecanismo para informar de la ocurrencia de incidentes y accidentes emitido por la Agencia</w:t>
            </w:r>
            <w:r w:rsidR="005F4395" w:rsidRPr="00454B30">
              <w:rPr>
                <w:rFonts w:cstheme="minorHAnsi"/>
                <w:bCs/>
              </w:rPr>
              <w:t xml:space="preserve"> (ASEA)</w:t>
            </w:r>
            <w:r w:rsidRPr="00454B30">
              <w:rPr>
                <w:rFonts w:cstheme="minorHAnsi"/>
                <w:bCs/>
              </w:rPr>
              <w:t>.</w:t>
            </w:r>
          </w:p>
          <w:p w14:paraId="7F9933A7" w14:textId="77777777" w:rsidR="00EC78A2" w:rsidRPr="00454B30" w:rsidRDefault="00EC78A2" w:rsidP="00F7778D">
            <w:pPr>
              <w:rPr>
                <w:rFonts w:cstheme="minorHAnsi"/>
                <w:bCs/>
              </w:rPr>
            </w:pPr>
          </w:p>
          <w:p w14:paraId="335F7A9D" w14:textId="5DC6F836" w:rsidR="00EC78A2" w:rsidRPr="00454B30" w:rsidRDefault="00EC78A2" w:rsidP="004C3BE2">
            <w:pPr>
              <w:pStyle w:val="Prrafodelista"/>
              <w:numPr>
                <w:ilvl w:val="1"/>
                <w:numId w:val="10"/>
              </w:numPr>
              <w:jc w:val="both"/>
              <w:rPr>
                <w:rFonts w:cstheme="minorHAnsi"/>
                <w:bCs/>
              </w:rPr>
            </w:pPr>
            <w:r w:rsidRPr="00454B30">
              <w:rPr>
                <w:rFonts w:cstheme="minorHAnsi"/>
                <w:bCs/>
              </w:rPr>
              <w:t>Ejecución de la ICR</w:t>
            </w:r>
            <w:r w:rsidR="009549A6" w:rsidRPr="00454B30">
              <w:rPr>
                <w:rFonts w:cstheme="minorHAnsi"/>
                <w:bCs/>
              </w:rPr>
              <w:t>.</w:t>
            </w:r>
          </w:p>
          <w:p w14:paraId="70EFB711" w14:textId="77777777" w:rsidR="00EC78A2" w:rsidRPr="00454B30" w:rsidRDefault="00EC78A2" w:rsidP="005F4395">
            <w:pPr>
              <w:rPr>
                <w:rFonts w:cstheme="minorHAnsi"/>
                <w:bCs/>
              </w:rPr>
            </w:pPr>
          </w:p>
          <w:p w14:paraId="374F05CE" w14:textId="77777777" w:rsidR="00414136" w:rsidRPr="00454B30" w:rsidRDefault="00EC78A2" w:rsidP="00A70E92">
            <w:pPr>
              <w:pStyle w:val="Prrafodelista"/>
              <w:numPr>
                <w:ilvl w:val="2"/>
                <w:numId w:val="10"/>
              </w:numPr>
              <w:ind w:left="1305"/>
              <w:jc w:val="both"/>
              <w:rPr>
                <w:rFonts w:cstheme="minorHAnsi"/>
                <w:bCs/>
              </w:rPr>
            </w:pPr>
            <w:r w:rsidRPr="00454B30">
              <w:rPr>
                <w:rFonts w:cstheme="minorHAnsi"/>
                <w:bCs/>
              </w:rPr>
              <w:lastRenderedPageBreak/>
              <w:t>Para la ejecución de las ICR e</w:t>
            </w:r>
            <w:r w:rsidR="00414136" w:rsidRPr="00454B30">
              <w:rPr>
                <w:rFonts w:cstheme="minorHAnsi"/>
                <w:bCs/>
              </w:rPr>
              <w:t>n los Eventos Tipo 3 y Tipo 2, la Estación de Servicio</w:t>
            </w:r>
            <w:r w:rsidRPr="00454B30">
              <w:rPr>
                <w:rFonts w:cstheme="minorHAnsi"/>
                <w:bCs/>
              </w:rPr>
              <w:t xml:space="preserve"> deberá</w:t>
            </w:r>
            <w:r w:rsidR="00414136" w:rsidRPr="00454B30">
              <w:rPr>
                <w:rFonts w:cstheme="minorHAnsi"/>
                <w:bCs/>
              </w:rPr>
              <w:t xml:space="preserve"> </w:t>
            </w:r>
            <w:r w:rsidRPr="00454B30">
              <w:rPr>
                <w:rFonts w:cstheme="minorHAnsi"/>
                <w:bCs/>
              </w:rPr>
              <w:t>proporcionar al LICR toda la evidencia (información documental, informática y física); facilidades de logística;</w:t>
            </w:r>
            <w:r w:rsidR="00414136" w:rsidRPr="00454B30">
              <w:rPr>
                <w:rFonts w:cstheme="minorHAnsi"/>
                <w:bCs/>
              </w:rPr>
              <w:t xml:space="preserve"> </w:t>
            </w:r>
            <w:r w:rsidRPr="00454B30">
              <w:rPr>
                <w:rFonts w:cstheme="minorHAnsi"/>
                <w:bCs/>
              </w:rPr>
              <w:t>acceso al área del Evento; estudios especializados; personal especialista en las actividades y facilitar la</w:t>
            </w:r>
            <w:r w:rsidR="00414136" w:rsidRPr="00454B30">
              <w:rPr>
                <w:rFonts w:cstheme="minorHAnsi"/>
                <w:bCs/>
              </w:rPr>
              <w:t xml:space="preserve"> </w:t>
            </w:r>
            <w:r w:rsidRPr="00454B30">
              <w:rPr>
                <w:rFonts w:cstheme="minorHAnsi"/>
                <w:bCs/>
              </w:rPr>
              <w:t xml:space="preserve">realización de entrevistas al personal </w:t>
            </w:r>
            <w:r w:rsidR="00D7706F" w:rsidRPr="00454B30">
              <w:rPr>
                <w:rFonts w:cstheme="minorHAnsi"/>
                <w:bCs/>
              </w:rPr>
              <w:t>testigo</w:t>
            </w:r>
            <w:r w:rsidRPr="00454B30">
              <w:rPr>
                <w:rFonts w:cstheme="minorHAnsi"/>
                <w:bCs/>
              </w:rPr>
              <w:t>.</w:t>
            </w:r>
          </w:p>
          <w:p w14:paraId="6D9E88C6" w14:textId="77777777" w:rsidR="00414136" w:rsidRPr="00454B30" w:rsidRDefault="00414136" w:rsidP="00A70E92">
            <w:pPr>
              <w:ind w:left="1305"/>
              <w:jc w:val="both"/>
              <w:rPr>
                <w:rFonts w:cstheme="minorHAnsi"/>
                <w:bCs/>
              </w:rPr>
            </w:pPr>
          </w:p>
          <w:p w14:paraId="75F20512" w14:textId="77777777" w:rsidR="00EC78A2" w:rsidRPr="00454B30" w:rsidRDefault="00EC78A2" w:rsidP="00A70E92">
            <w:pPr>
              <w:pStyle w:val="Prrafodelista"/>
              <w:numPr>
                <w:ilvl w:val="2"/>
                <w:numId w:val="10"/>
              </w:numPr>
              <w:ind w:left="1305"/>
              <w:jc w:val="both"/>
              <w:rPr>
                <w:rFonts w:cstheme="minorHAnsi"/>
                <w:bCs/>
              </w:rPr>
            </w:pPr>
            <w:r w:rsidRPr="00454B30">
              <w:rPr>
                <w:rFonts w:cstheme="minorHAnsi"/>
                <w:bCs/>
              </w:rPr>
              <w:t>Co</w:t>
            </w:r>
            <w:r w:rsidR="00414136" w:rsidRPr="00454B30">
              <w:rPr>
                <w:rFonts w:cstheme="minorHAnsi"/>
                <w:bCs/>
              </w:rPr>
              <w:t xml:space="preserve">n relación a las evidencias, la Estación de Servicio </w:t>
            </w:r>
            <w:r w:rsidRPr="00454B30">
              <w:rPr>
                <w:rFonts w:cstheme="minorHAnsi"/>
                <w:bCs/>
              </w:rPr>
              <w:t>tendrá que realizar, de manera enunciativa y no</w:t>
            </w:r>
            <w:r w:rsidR="00414136" w:rsidRPr="00454B30">
              <w:rPr>
                <w:rFonts w:cstheme="minorHAnsi"/>
                <w:bCs/>
              </w:rPr>
              <w:t xml:space="preserve"> </w:t>
            </w:r>
            <w:r w:rsidRPr="00454B30">
              <w:rPr>
                <w:rFonts w:cstheme="minorHAnsi"/>
                <w:bCs/>
              </w:rPr>
              <w:t>limitativa, las siguientes acciones:</w:t>
            </w:r>
          </w:p>
          <w:p w14:paraId="60B9682B" w14:textId="77777777" w:rsidR="00414136" w:rsidRPr="00454B30" w:rsidRDefault="00414136" w:rsidP="005F4395">
            <w:pPr>
              <w:rPr>
                <w:rFonts w:cstheme="minorHAnsi"/>
                <w:bCs/>
              </w:rPr>
            </w:pPr>
          </w:p>
          <w:p w14:paraId="43DE115D" w14:textId="77777777" w:rsidR="00EC78A2" w:rsidRPr="00454B30" w:rsidRDefault="00EC78A2" w:rsidP="008E662D">
            <w:pPr>
              <w:pStyle w:val="Prrafodelista"/>
              <w:numPr>
                <w:ilvl w:val="0"/>
                <w:numId w:val="33"/>
              </w:numPr>
              <w:ind w:left="1021" w:hanging="142"/>
              <w:jc w:val="both"/>
              <w:rPr>
                <w:rFonts w:cstheme="minorHAnsi"/>
                <w:bCs/>
              </w:rPr>
            </w:pPr>
            <w:r w:rsidRPr="00454B30">
              <w:rPr>
                <w:rFonts w:cstheme="minorHAnsi"/>
                <w:bCs/>
              </w:rPr>
              <w:t>Acordonar el sitio donde se suscitó el Evento, hasta en tanto se considere que en el sitio puedan</w:t>
            </w:r>
            <w:r w:rsidR="00414136" w:rsidRPr="00454B30">
              <w:rPr>
                <w:rFonts w:cstheme="minorHAnsi"/>
                <w:bCs/>
              </w:rPr>
              <w:t xml:space="preserve"> existir evidencias.</w:t>
            </w:r>
          </w:p>
          <w:p w14:paraId="394CEB29" w14:textId="77777777" w:rsidR="00EC78A2" w:rsidRPr="00454B30" w:rsidRDefault="00EC78A2" w:rsidP="008E662D">
            <w:pPr>
              <w:pStyle w:val="Prrafodelista"/>
              <w:numPr>
                <w:ilvl w:val="0"/>
                <w:numId w:val="33"/>
              </w:numPr>
              <w:ind w:left="1021" w:hanging="142"/>
              <w:jc w:val="both"/>
              <w:rPr>
                <w:rFonts w:cstheme="minorHAnsi"/>
                <w:bCs/>
              </w:rPr>
            </w:pPr>
            <w:r w:rsidRPr="00454B30">
              <w:rPr>
                <w:rFonts w:cstheme="minorHAnsi"/>
                <w:bCs/>
              </w:rPr>
              <w:t>Realiz</w:t>
            </w:r>
            <w:r w:rsidR="00414136" w:rsidRPr="00454B30">
              <w:rPr>
                <w:rFonts w:cstheme="minorHAnsi"/>
                <w:bCs/>
              </w:rPr>
              <w:t>ar su identificación y registro.</w:t>
            </w:r>
          </w:p>
          <w:p w14:paraId="56E65D95" w14:textId="77777777" w:rsidR="00EC78A2" w:rsidRPr="00454B30" w:rsidRDefault="00EC78A2" w:rsidP="008E662D">
            <w:pPr>
              <w:pStyle w:val="Prrafodelista"/>
              <w:numPr>
                <w:ilvl w:val="0"/>
                <w:numId w:val="33"/>
              </w:numPr>
              <w:ind w:left="1021" w:hanging="142"/>
              <w:jc w:val="both"/>
              <w:rPr>
                <w:rFonts w:cstheme="minorHAnsi"/>
                <w:bCs/>
              </w:rPr>
            </w:pPr>
            <w:r w:rsidRPr="00454B30">
              <w:rPr>
                <w:rFonts w:cstheme="minorHAnsi"/>
                <w:bCs/>
              </w:rPr>
              <w:t>Proporcionar un lugar seguro y adecuado para su con</w:t>
            </w:r>
            <w:r w:rsidR="00414136" w:rsidRPr="00454B30">
              <w:rPr>
                <w:rFonts w:cstheme="minorHAnsi"/>
                <w:bCs/>
              </w:rPr>
              <w:t>servación, acceso y disposición.</w:t>
            </w:r>
          </w:p>
          <w:p w14:paraId="5EA1073A" w14:textId="77777777" w:rsidR="00EC78A2" w:rsidRPr="00454B30" w:rsidRDefault="00EC78A2" w:rsidP="008E662D">
            <w:pPr>
              <w:pStyle w:val="Prrafodelista"/>
              <w:numPr>
                <w:ilvl w:val="0"/>
                <w:numId w:val="33"/>
              </w:numPr>
              <w:ind w:left="1021" w:hanging="142"/>
              <w:jc w:val="both"/>
              <w:rPr>
                <w:rFonts w:cstheme="minorHAnsi"/>
                <w:bCs/>
              </w:rPr>
            </w:pPr>
            <w:r w:rsidRPr="00454B30">
              <w:rPr>
                <w:rFonts w:cstheme="minorHAnsi"/>
                <w:bCs/>
              </w:rPr>
              <w:t>Asegurar que durante la recopilación, extracción, traslado, conservación y análisis se evite su</w:t>
            </w:r>
            <w:r w:rsidR="00414136" w:rsidRPr="00454B30">
              <w:rPr>
                <w:rFonts w:cstheme="minorHAnsi"/>
                <w:bCs/>
              </w:rPr>
              <w:t xml:space="preserve"> </w:t>
            </w:r>
            <w:r w:rsidR="00935606" w:rsidRPr="00454B30">
              <w:rPr>
                <w:rFonts w:cstheme="minorHAnsi"/>
                <w:bCs/>
              </w:rPr>
              <w:t>alteración.</w:t>
            </w:r>
          </w:p>
          <w:p w14:paraId="629F1DB3" w14:textId="77777777" w:rsidR="00F7778D" w:rsidRPr="00454B30" w:rsidRDefault="00EC78A2" w:rsidP="008E662D">
            <w:pPr>
              <w:pStyle w:val="Prrafodelista"/>
              <w:numPr>
                <w:ilvl w:val="0"/>
                <w:numId w:val="33"/>
              </w:numPr>
              <w:ind w:left="1021" w:hanging="142"/>
              <w:jc w:val="both"/>
              <w:rPr>
                <w:rFonts w:cstheme="minorHAnsi"/>
                <w:bCs/>
                <w:sz w:val="20"/>
              </w:rPr>
            </w:pPr>
            <w:r w:rsidRPr="00454B30">
              <w:rPr>
                <w:rFonts w:cstheme="minorHAnsi"/>
                <w:bCs/>
              </w:rPr>
              <w:t>En caso de que alguna autoridad competente requiera de alg</w:t>
            </w:r>
            <w:r w:rsidR="00935606" w:rsidRPr="00454B30">
              <w:rPr>
                <w:rFonts w:cstheme="minorHAnsi"/>
                <w:bCs/>
              </w:rPr>
              <w:t>una muestra, la Estación de Servicio</w:t>
            </w:r>
            <w:r w:rsidR="00414136" w:rsidRPr="00454B30">
              <w:rPr>
                <w:rFonts w:cstheme="minorHAnsi"/>
                <w:bCs/>
              </w:rPr>
              <w:t xml:space="preserve"> deberá </w:t>
            </w:r>
            <w:r w:rsidRPr="00454B30">
              <w:rPr>
                <w:rFonts w:cstheme="minorHAnsi"/>
                <w:bCs/>
              </w:rPr>
              <w:t>conservar la so</w:t>
            </w:r>
            <w:r w:rsidR="00935606" w:rsidRPr="00454B30">
              <w:rPr>
                <w:rFonts w:cstheme="minorHAnsi"/>
                <w:bCs/>
              </w:rPr>
              <w:t>licitud que se haga de la misma, para futuras cuestiones.</w:t>
            </w:r>
          </w:p>
          <w:p w14:paraId="0D434FDF" w14:textId="77777777" w:rsidR="00F7778D" w:rsidRPr="00454B30" w:rsidRDefault="00F7778D" w:rsidP="008E662D">
            <w:pPr>
              <w:pStyle w:val="Prrafodelista"/>
              <w:numPr>
                <w:ilvl w:val="0"/>
                <w:numId w:val="33"/>
              </w:numPr>
              <w:ind w:left="1021" w:hanging="142"/>
              <w:jc w:val="both"/>
              <w:rPr>
                <w:rFonts w:cstheme="minorHAnsi"/>
                <w:bCs/>
                <w:sz w:val="20"/>
              </w:rPr>
            </w:pPr>
            <w:r w:rsidRPr="00454B30">
              <w:t>Condiciones de la instalación, procesos, sistemas, maquinaria o equipo, previas, durante y posteriores al evento</w:t>
            </w:r>
            <w:r w:rsidRPr="00454B30">
              <w:rPr>
                <w:spacing w:val="-5"/>
              </w:rPr>
              <w:t xml:space="preserve"> </w:t>
            </w:r>
            <w:r w:rsidRPr="00454B30">
              <w:t>ocurrido.</w:t>
            </w:r>
          </w:p>
          <w:p w14:paraId="6A5BCA71" w14:textId="77777777" w:rsidR="00F7778D" w:rsidRPr="00454B30" w:rsidRDefault="00F7778D" w:rsidP="008E662D">
            <w:pPr>
              <w:pStyle w:val="Prrafodelista"/>
              <w:numPr>
                <w:ilvl w:val="0"/>
                <w:numId w:val="33"/>
              </w:numPr>
              <w:ind w:left="1021" w:hanging="142"/>
              <w:jc w:val="both"/>
              <w:rPr>
                <w:rFonts w:cstheme="minorHAnsi"/>
                <w:bCs/>
                <w:sz w:val="20"/>
              </w:rPr>
            </w:pPr>
            <w:r w:rsidRPr="00454B30">
              <w:t>Registros de la instrumentación de los sistemas de detección, alarma, parámetros de operación y protecciones</w:t>
            </w:r>
            <w:r w:rsidRPr="00454B30">
              <w:rPr>
                <w:spacing w:val="-1"/>
              </w:rPr>
              <w:t xml:space="preserve"> </w:t>
            </w:r>
            <w:r w:rsidRPr="00454B30">
              <w:t>operadas.</w:t>
            </w:r>
          </w:p>
          <w:p w14:paraId="5E72463D" w14:textId="77777777" w:rsidR="00F7778D" w:rsidRPr="00454B30" w:rsidRDefault="00F7778D" w:rsidP="008E662D">
            <w:pPr>
              <w:pStyle w:val="Prrafodelista"/>
              <w:numPr>
                <w:ilvl w:val="0"/>
                <w:numId w:val="33"/>
              </w:numPr>
              <w:ind w:left="1021" w:hanging="142"/>
              <w:jc w:val="both"/>
              <w:rPr>
                <w:rFonts w:cstheme="minorHAnsi"/>
                <w:bCs/>
                <w:sz w:val="20"/>
              </w:rPr>
            </w:pPr>
            <w:r w:rsidRPr="00454B30">
              <w:t>Antecedentes históricos del desempeño de los procesos, sistemas, maquinaria o equipo.</w:t>
            </w:r>
          </w:p>
          <w:p w14:paraId="60FD6F4B" w14:textId="77777777" w:rsidR="00F7778D" w:rsidRPr="00454B30" w:rsidRDefault="00F7778D" w:rsidP="008E662D">
            <w:pPr>
              <w:pStyle w:val="Prrafodelista"/>
              <w:numPr>
                <w:ilvl w:val="0"/>
                <w:numId w:val="33"/>
              </w:numPr>
              <w:ind w:left="1021" w:hanging="142"/>
              <w:jc w:val="both"/>
              <w:rPr>
                <w:rFonts w:cstheme="minorHAnsi"/>
                <w:bCs/>
                <w:sz w:val="20"/>
              </w:rPr>
            </w:pPr>
            <w:r w:rsidRPr="00454B30">
              <w:t>Acciones autorizadas o no, que se realizaron previas al evento</w:t>
            </w:r>
            <w:r w:rsidRPr="00454B30">
              <w:rPr>
                <w:spacing w:val="-11"/>
              </w:rPr>
              <w:t xml:space="preserve"> </w:t>
            </w:r>
            <w:r w:rsidRPr="00454B30">
              <w:t>ocurrido.</w:t>
            </w:r>
          </w:p>
          <w:p w14:paraId="75A387FB" w14:textId="77777777" w:rsidR="00F7778D" w:rsidRPr="00454B30" w:rsidRDefault="00F7778D" w:rsidP="008E662D">
            <w:pPr>
              <w:pStyle w:val="Prrafodelista"/>
              <w:numPr>
                <w:ilvl w:val="0"/>
                <w:numId w:val="33"/>
              </w:numPr>
              <w:ind w:left="1021" w:hanging="142"/>
              <w:jc w:val="both"/>
              <w:rPr>
                <w:rFonts w:cstheme="minorHAnsi"/>
                <w:bCs/>
                <w:sz w:val="20"/>
              </w:rPr>
            </w:pPr>
            <w:r w:rsidRPr="00454B30">
              <w:t>Información aportada por el personal involucrado en el evento ocurrido tal como ruidos, vibraciones, olores, condiciones anormales, actos inseguros, entre</w:t>
            </w:r>
            <w:r w:rsidRPr="00454B30">
              <w:rPr>
                <w:spacing w:val="-21"/>
              </w:rPr>
              <w:t xml:space="preserve"> </w:t>
            </w:r>
            <w:r w:rsidRPr="00454B30">
              <w:t>otros.</w:t>
            </w:r>
          </w:p>
          <w:p w14:paraId="1DA48C11" w14:textId="77777777" w:rsidR="00F7778D" w:rsidRPr="00454B30" w:rsidRDefault="00F7778D" w:rsidP="008E662D">
            <w:pPr>
              <w:pStyle w:val="Prrafodelista"/>
              <w:numPr>
                <w:ilvl w:val="0"/>
                <w:numId w:val="33"/>
              </w:numPr>
              <w:ind w:left="1021" w:hanging="142"/>
              <w:jc w:val="both"/>
              <w:rPr>
                <w:rFonts w:cstheme="minorHAnsi"/>
                <w:bCs/>
                <w:sz w:val="20"/>
              </w:rPr>
            </w:pPr>
            <w:r w:rsidRPr="00454B30">
              <w:t>Recolección de evidencias físicas de los daños</w:t>
            </w:r>
            <w:r w:rsidRPr="00454B30">
              <w:rPr>
                <w:spacing w:val="-2"/>
              </w:rPr>
              <w:t xml:space="preserve"> </w:t>
            </w:r>
            <w:r w:rsidRPr="00454B30">
              <w:t>ocurridos</w:t>
            </w:r>
            <w:r w:rsidR="00D7706F" w:rsidRPr="00454B30">
              <w:t xml:space="preserve"> (archivo fotográfico)</w:t>
            </w:r>
            <w:r w:rsidRPr="00454B30">
              <w:t>.</w:t>
            </w:r>
          </w:p>
          <w:p w14:paraId="4C9E2099" w14:textId="77777777" w:rsidR="00F7778D" w:rsidRPr="00454B30" w:rsidRDefault="00F7778D" w:rsidP="008E662D">
            <w:pPr>
              <w:pStyle w:val="Prrafodelista"/>
              <w:numPr>
                <w:ilvl w:val="0"/>
                <w:numId w:val="33"/>
              </w:numPr>
              <w:ind w:left="1021" w:hanging="142"/>
              <w:jc w:val="both"/>
              <w:rPr>
                <w:rFonts w:cstheme="minorHAnsi"/>
                <w:bCs/>
                <w:sz w:val="20"/>
              </w:rPr>
            </w:pPr>
            <w:r w:rsidRPr="00454B30">
              <w:t>Cualquier otra información que pueda facilitar el proceso de</w:t>
            </w:r>
            <w:r w:rsidRPr="00454B30">
              <w:rPr>
                <w:spacing w:val="-4"/>
              </w:rPr>
              <w:t xml:space="preserve"> </w:t>
            </w:r>
            <w:r w:rsidRPr="00454B30">
              <w:t>investigación.</w:t>
            </w:r>
          </w:p>
          <w:p w14:paraId="69555ECD" w14:textId="77777777" w:rsidR="00F7778D" w:rsidRPr="00454B30" w:rsidRDefault="00F7778D" w:rsidP="008E662D">
            <w:pPr>
              <w:pStyle w:val="Prrafodelista"/>
              <w:numPr>
                <w:ilvl w:val="0"/>
                <w:numId w:val="33"/>
              </w:numPr>
              <w:ind w:left="1021" w:hanging="142"/>
              <w:jc w:val="both"/>
              <w:rPr>
                <w:rFonts w:cstheme="minorHAnsi"/>
                <w:bCs/>
                <w:sz w:val="20"/>
              </w:rPr>
            </w:pPr>
            <w:r w:rsidRPr="00454B30">
              <w:t>Registros de hechos que pudieran estar relacionados con el evento</w:t>
            </w:r>
            <w:r w:rsidRPr="00454B30">
              <w:rPr>
                <w:spacing w:val="-13"/>
              </w:rPr>
              <w:t xml:space="preserve"> </w:t>
            </w:r>
            <w:r w:rsidRPr="00454B30">
              <w:t>ocurrido.</w:t>
            </w:r>
          </w:p>
          <w:p w14:paraId="0B22DAC8" w14:textId="77777777" w:rsidR="00F7778D" w:rsidRPr="00454B30" w:rsidRDefault="00F7778D" w:rsidP="008E662D">
            <w:pPr>
              <w:pStyle w:val="Prrafodelista"/>
              <w:numPr>
                <w:ilvl w:val="0"/>
                <w:numId w:val="33"/>
              </w:numPr>
              <w:ind w:left="1021" w:hanging="142"/>
              <w:jc w:val="both"/>
              <w:rPr>
                <w:rFonts w:cstheme="minorHAnsi"/>
                <w:bCs/>
                <w:sz w:val="20"/>
              </w:rPr>
            </w:pPr>
            <w:r w:rsidRPr="00454B30">
              <w:t>Lecturas de parámetros, gráficos y</w:t>
            </w:r>
            <w:r w:rsidRPr="00454B30">
              <w:rPr>
                <w:spacing w:val="-8"/>
              </w:rPr>
              <w:t xml:space="preserve"> </w:t>
            </w:r>
            <w:r w:rsidRPr="00454B30">
              <w:t>reportes.</w:t>
            </w:r>
          </w:p>
          <w:p w14:paraId="532FEB3E" w14:textId="77777777" w:rsidR="00F7778D" w:rsidRPr="00454B30" w:rsidRDefault="00F7778D" w:rsidP="008E662D">
            <w:pPr>
              <w:pStyle w:val="Prrafodelista"/>
              <w:numPr>
                <w:ilvl w:val="0"/>
                <w:numId w:val="33"/>
              </w:numPr>
              <w:ind w:left="1021" w:hanging="142"/>
              <w:jc w:val="both"/>
              <w:rPr>
                <w:rFonts w:cstheme="minorHAnsi"/>
                <w:bCs/>
                <w:sz w:val="20"/>
              </w:rPr>
            </w:pPr>
            <w:r w:rsidRPr="00454B30">
              <w:t>Libranzas, licencias, permisos, bitácoras y relatorías de</w:t>
            </w:r>
            <w:r w:rsidRPr="00454B30">
              <w:rPr>
                <w:spacing w:val="-4"/>
              </w:rPr>
              <w:t xml:space="preserve"> </w:t>
            </w:r>
            <w:r w:rsidRPr="00454B30">
              <w:t>operación.</w:t>
            </w:r>
          </w:p>
          <w:p w14:paraId="70609964" w14:textId="77777777" w:rsidR="00F7778D" w:rsidRPr="00454B30" w:rsidRDefault="00F7778D" w:rsidP="008E662D">
            <w:pPr>
              <w:pStyle w:val="Prrafodelista"/>
              <w:numPr>
                <w:ilvl w:val="0"/>
                <w:numId w:val="33"/>
              </w:numPr>
              <w:ind w:left="1021" w:hanging="142"/>
              <w:jc w:val="both"/>
              <w:rPr>
                <w:rFonts w:cstheme="minorHAnsi"/>
                <w:bCs/>
                <w:sz w:val="20"/>
              </w:rPr>
            </w:pPr>
            <w:r w:rsidRPr="00454B30">
              <w:t>Procedimientos,</w:t>
            </w:r>
            <w:r w:rsidRPr="00454B30">
              <w:rPr>
                <w:spacing w:val="-16"/>
              </w:rPr>
              <w:t xml:space="preserve"> </w:t>
            </w:r>
            <w:r w:rsidRPr="00454B30">
              <w:t>lineamientos</w:t>
            </w:r>
            <w:r w:rsidRPr="00454B30">
              <w:rPr>
                <w:spacing w:val="-18"/>
              </w:rPr>
              <w:t xml:space="preserve"> </w:t>
            </w:r>
            <w:r w:rsidRPr="00454B30">
              <w:t>de</w:t>
            </w:r>
            <w:r w:rsidRPr="00454B30">
              <w:rPr>
                <w:spacing w:val="-18"/>
              </w:rPr>
              <w:t xml:space="preserve"> </w:t>
            </w:r>
            <w:r w:rsidRPr="00454B30">
              <w:t>fabricantes</w:t>
            </w:r>
            <w:r w:rsidRPr="00454B30">
              <w:rPr>
                <w:spacing w:val="-16"/>
              </w:rPr>
              <w:t xml:space="preserve"> </w:t>
            </w:r>
            <w:r w:rsidRPr="00454B30">
              <w:t>e</w:t>
            </w:r>
            <w:r w:rsidRPr="00454B30">
              <w:rPr>
                <w:spacing w:val="-18"/>
              </w:rPr>
              <w:t xml:space="preserve"> </w:t>
            </w:r>
            <w:r w:rsidRPr="00454B30">
              <w:t>instrucciones</w:t>
            </w:r>
            <w:r w:rsidRPr="00454B30">
              <w:rPr>
                <w:spacing w:val="-17"/>
              </w:rPr>
              <w:t xml:space="preserve"> </w:t>
            </w:r>
            <w:r w:rsidRPr="00454B30">
              <w:t>especiales</w:t>
            </w:r>
            <w:r w:rsidRPr="00454B30">
              <w:rPr>
                <w:spacing w:val="-18"/>
              </w:rPr>
              <w:t xml:space="preserve"> </w:t>
            </w:r>
            <w:r w:rsidRPr="00454B30">
              <w:t>relacionadas con los procesos, sistemas, maquinaria o equipo</w:t>
            </w:r>
            <w:r w:rsidRPr="00454B30">
              <w:rPr>
                <w:spacing w:val="-9"/>
              </w:rPr>
              <w:t xml:space="preserve"> </w:t>
            </w:r>
            <w:r w:rsidRPr="00454B30">
              <w:t>afectado.</w:t>
            </w:r>
          </w:p>
          <w:p w14:paraId="44E9726F" w14:textId="77777777" w:rsidR="00F7778D" w:rsidRPr="00454B30" w:rsidRDefault="00F7778D" w:rsidP="008E662D">
            <w:pPr>
              <w:pStyle w:val="Prrafodelista"/>
              <w:numPr>
                <w:ilvl w:val="0"/>
                <w:numId w:val="33"/>
              </w:numPr>
              <w:ind w:left="1021" w:hanging="142"/>
              <w:jc w:val="both"/>
              <w:rPr>
                <w:rFonts w:cstheme="minorHAnsi"/>
                <w:bCs/>
                <w:sz w:val="20"/>
              </w:rPr>
            </w:pPr>
            <w:r w:rsidRPr="00454B30">
              <w:t>Condiciones de ambientales y de seguridad de las instalaciones, sistemas, maquinaria y equipo previos al</w:t>
            </w:r>
            <w:r w:rsidRPr="00454B30">
              <w:rPr>
                <w:spacing w:val="-5"/>
              </w:rPr>
              <w:t xml:space="preserve"> </w:t>
            </w:r>
            <w:r w:rsidRPr="00454B30">
              <w:t>evento.</w:t>
            </w:r>
          </w:p>
          <w:p w14:paraId="4AD7F5BF" w14:textId="77777777" w:rsidR="00F7778D" w:rsidRPr="00454B30" w:rsidRDefault="00F7778D" w:rsidP="008E662D">
            <w:pPr>
              <w:pStyle w:val="Prrafodelista"/>
              <w:numPr>
                <w:ilvl w:val="0"/>
                <w:numId w:val="33"/>
              </w:numPr>
              <w:ind w:left="1021" w:hanging="142"/>
              <w:jc w:val="both"/>
              <w:rPr>
                <w:rFonts w:cstheme="minorHAnsi"/>
                <w:bCs/>
                <w:sz w:val="20"/>
              </w:rPr>
            </w:pPr>
            <w:r w:rsidRPr="00454B30">
              <w:t>Resultados previos de análisis de riesgos, evaluaciones, supervisiones y auditorias técnicas de seguridad.</w:t>
            </w:r>
          </w:p>
          <w:p w14:paraId="59FB9007" w14:textId="77777777" w:rsidR="00F7778D" w:rsidRPr="00454B30" w:rsidRDefault="00F7778D" w:rsidP="008E662D">
            <w:pPr>
              <w:pStyle w:val="Prrafodelista"/>
              <w:numPr>
                <w:ilvl w:val="0"/>
                <w:numId w:val="33"/>
              </w:numPr>
              <w:ind w:left="1021" w:hanging="142"/>
              <w:jc w:val="both"/>
              <w:rPr>
                <w:rFonts w:cstheme="minorHAnsi"/>
                <w:bCs/>
                <w:sz w:val="20"/>
              </w:rPr>
            </w:pPr>
            <w:r w:rsidRPr="00454B30">
              <w:t>Informes de investigaciones y análisis de accidentes similares o relacionados con el evento.</w:t>
            </w:r>
          </w:p>
          <w:p w14:paraId="22D14F1C" w14:textId="77777777" w:rsidR="00F7778D" w:rsidRPr="00454B30" w:rsidRDefault="00F7778D" w:rsidP="008E662D">
            <w:pPr>
              <w:pStyle w:val="Prrafodelista"/>
              <w:numPr>
                <w:ilvl w:val="0"/>
                <w:numId w:val="33"/>
              </w:numPr>
              <w:ind w:left="1021" w:hanging="142"/>
              <w:jc w:val="both"/>
              <w:rPr>
                <w:rFonts w:cstheme="minorHAnsi"/>
                <w:bCs/>
                <w:sz w:val="20"/>
              </w:rPr>
            </w:pPr>
            <w:r w:rsidRPr="00454B30">
              <w:t>Información referente al incumplimiento de normativa aplicable, previa al accidente.</w:t>
            </w:r>
          </w:p>
          <w:p w14:paraId="52D4B498" w14:textId="77777777" w:rsidR="00F7778D" w:rsidRPr="00454B30" w:rsidRDefault="00F7778D" w:rsidP="008E662D">
            <w:pPr>
              <w:pStyle w:val="Prrafodelista"/>
              <w:numPr>
                <w:ilvl w:val="0"/>
                <w:numId w:val="33"/>
              </w:numPr>
              <w:ind w:left="1021" w:hanging="142"/>
              <w:jc w:val="both"/>
              <w:rPr>
                <w:rFonts w:cstheme="minorHAnsi"/>
                <w:bCs/>
                <w:sz w:val="20"/>
              </w:rPr>
            </w:pPr>
            <w:r w:rsidRPr="00454B30">
              <w:t>Situaciones anormales que pudieron haberse presentado previas al</w:t>
            </w:r>
            <w:r w:rsidRPr="00454B30">
              <w:rPr>
                <w:spacing w:val="-7"/>
              </w:rPr>
              <w:t xml:space="preserve"> </w:t>
            </w:r>
            <w:r w:rsidRPr="00454B30">
              <w:t>accidente.</w:t>
            </w:r>
          </w:p>
          <w:p w14:paraId="452119BD" w14:textId="77777777" w:rsidR="00F7778D" w:rsidRPr="00454B30" w:rsidRDefault="00F7778D" w:rsidP="008E662D">
            <w:pPr>
              <w:pStyle w:val="Prrafodelista"/>
              <w:numPr>
                <w:ilvl w:val="0"/>
                <w:numId w:val="33"/>
              </w:numPr>
              <w:ind w:left="1021" w:hanging="142"/>
              <w:jc w:val="both"/>
              <w:rPr>
                <w:rFonts w:cstheme="minorHAnsi"/>
                <w:bCs/>
                <w:sz w:val="20"/>
              </w:rPr>
            </w:pPr>
            <w:r w:rsidRPr="00454B30">
              <w:t>Especificaciones técnicas de los sistemas, maquinaria, equipo y componentes relacionadas con el</w:t>
            </w:r>
            <w:r w:rsidRPr="00454B30">
              <w:rPr>
                <w:spacing w:val="-4"/>
              </w:rPr>
              <w:t xml:space="preserve"> </w:t>
            </w:r>
            <w:r w:rsidRPr="00454B30">
              <w:t>accidente.</w:t>
            </w:r>
          </w:p>
          <w:p w14:paraId="21E53E6E" w14:textId="77777777" w:rsidR="00F7778D" w:rsidRPr="00454B30" w:rsidRDefault="00F7778D" w:rsidP="008E662D">
            <w:pPr>
              <w:pStyle w:val="Prrafodelista"/>
              <w:numPr>
                <w:ilvl w:val="0"/>
                <w:numId w:val="33"/>
              </w:numPr>
              <w:ind w:left="1021" w:hanging="142"/>
              <w:jc w:val="both"/>
              <w:rPr>
                <w:rFonts w:cstheme="minorHAnsi"/>
                <w:bCs/>
                <w:sz w:val="20"/>
              </w:rPr>
            </w:pPr>
            <w:r w:rsidRPr="00454B30">
              <w:t>Evidencias documentales y testimoniales de lo ocurrido antes, durante y después del accidente.</w:t>
            </w:r>
          </w:p>
          <w:p w14:paraId="7298C279" w14:textId="77777777" w:rsidR="00F7778D" w:rsidRPr="00454B30" w:rsidRDefault="00F7778D" w:rsidP="008E662D">
            <w:pPr>
              <w:pStyle w:val="Prrafodelista"/>
              <w:numPr>
                <w:ilvl w:val="0"/>
                <w:numId w:val="33"/>
              </w:numPr>
              <w:ind w:left="1021" w:hanging="142"/>
              <w:jc w:val="both"/>
              <w:rPr>
                <w:rFonts w:cstheme="minorHAnsi"/>
                <w:bCs/>
                <w:sz w:val="20"/>
              </w:rPr>
            </w:pPr>
            <w:r w:rsidRPr="00454B30">
              <w:t>Residuos o evidencias de uso de productos químicos antes, durante y después del accidente.</w:t>
            </w:r>
          </w:p>
          <w:p w14:paraId="696984DB" w14:textId="77777777" w:rsidR="00F7778D" w:rsidRPr="00454B30" w:rsidRDefault="00F7778D" w:rsidP="008E662D">
            <w:pPr>
              <w:pStyle w:val="Prrafodelista"/>
              <w:numPr>
                <w:ilvl w:val="0"/>
                <w:numId w:val="33"/>
              </w:numPr>
              <w:ind w:left="1021" w:hanging="142"/>
              <w:jc w:val="both"/>
              <w:rPr>
                <w:rFonts w:cstheme="minorHAnsi"/>
                <w:bCs/>
                <w:sz w:val="20"/>
              </w:rPr>
            </w:pPr>
            <w:r w:rsidRPr="00454B30">
              <w:t>Registros de capacitación y competencia del personal involucrado en el</w:t>
            </w:r>
            <w:r w:rsidRPr="00454B30">
              <w:rPr>
                <w:spacing w:val="-8"/>
              </w:rPr>
              <w:t xml:space="preserve"> </w:t>
            </w:r>
            <w:r w:rsidRPr="00454B30">
              <w:t>accidente.</w:t>
            </w:r>
          </w:p>
          <w:p w14:paraId="101AAACA" w14:textId="77777777" w:rsidR="00F7778D" w:rsidRPr="00454B30" w:rsidRDefault="00F7778D" w:rsidP="008E662D">
            <w:pPr>
              <w:pStyle w:val="Prrafodelista"/>
              <w:numPr>
                <w:ilvl w:val="0"/>
                <w:numId w:val="33"/>
              </w:numPr>
              <w:ind w:left="1021" w:hanging="142"/>
              <w:jc w:val="both"/>
              <w:rPr>
                <w:rFonts w:cstheme="minorHAnsi"/>
                <w:bCs/>
                <w:sz w:val="20"/>
              </w:rPr>
            </w:pPr>
            <w:r w:rsidRPr="00454B30">
              <w:t>Informes de pruebas de laboratorio, tales como análisis metalúrgicos y de fallas destructivas y no</w:t>
            </w:r>
            <w:r w:rsidRPr="00454B30">
              <w:rPr>
                <w:spacing w:val="-4"/>
              </w:rPr>
              <w:t xml:space="preserve"> </w:t>
            </w:r>
            <w:r w:rsidRPr="00454B30">
              <w:t>destructivas.</w:t>
            </w:r>
          </w:p>
          <w:p w14:paraId="6A16CA11" w14:textId="77777777" w:rsidR="00F7778D" w:rsidRPr="00454B30" w:rsidRDefault="00F7778D" w:rsidP="008E662D">
            <w:pPr>
              <w:pStyle w:val="Prrafodelista"/>
              <w:numPr>
                <w:ilvl w:val="0"/>
                <w:numId w:val="33"/>
              </w:numPr>
              <w:ind w:left="1021" w:hanging="142"/>
              <w:jc w:val="both"/>
              <w:rPr>
                <w:rFonts w:cstheme="minorHAnsi"/>
                <w:bCs/>
                <w:sz w:val="20"/>
              </w:rPr>
            </w:pPr>
            <w:r w:rsidRPr="00454B30">
              <w:t>Antecedentes de verificaciones de la conformidad de recipientes sujetos a</w:t>
            </w:r>
            <w:r w:rsidRPr="00454B30">
              <w:rPr>
                <w:spacing w:val="-17"/>
              </w:rPr>
              <w:t xml:space="preserve"> </w:t>
            </w:r>
            <w:r w:rsidRPr="00454B30">
              <w:t>presión.</w:t>
            </w:r>
          </w:p>
          <w:p w14:paraId="0752E158" w14:textId="77777777" w:rsidR="00F7778D" w:rsidRPr="00454B30" w:rsidRDefault="00F7778D" w:rsidP="008E662D">
            <w:pPr>
              <w:pStyle w:val="Prrafodelista"/>
              <w:numPr>
                <w:ilvl w:val="0"/>
                <w:numId w:val="33"/>
              </w:numPr>
              <w:ind w:left="1021" w:hanging="142"/>
              <w:jc w:val="both"/>
              <w:rPr>
                <w:rFonts w:cstheme="minorHAnsi"/>
                <w:bCs/>
                <w:sz w:val="20"/>
              </w:rPr>
            </w:pPr>
            <w:r w:rsidRPr="00454B30">
              <w:t>Disposición</w:t>
            </w:r>
            <w:r w:rsidRPr="00454B30">
              <w:rPr>
                <w:spacing w:val="-11"/>
              </w:rPr>
              <w:t xml:space="preserve"> </w:t>
            </w:r>
            <w:r w:rsidRPr="00454B30">
              <w:t>original</w:t>
            </w:r>
            <w:r w:rsidRPr="00454B30">
              <w:rPr>
                <w:spacing w:val="-14"/>
              </w:rPr>
              <w:t xml:space="preserve"> </w:t>
            </w:r>
            <w:r w:rsidRPr="00454B30">
              <w:t>del</w:t>
            </w:r>
            <w:r w:rsidRPr="00454B30">
              <w:rPr>
                <w:spacing w:val="-14"/>
              </w:rPr>
              <w:t xml:space="preserve"> </w:t>
            </w:r>
            <w:r w:rsidRPr="00454B30">
              <w:t>área</w:t>
            </w:r>
            <w:r w:rsidRPr="00454B30">
              <w:rPr>
                <w:spacing w:val="-12"/>
              </w:rPr>
              <w:t xml:space="preserve"> </w:t>
            </w:r>
            <w:r w:rsidRPr="00454B30">
              <w:t>afectada</w:t>
            </w:r>
            <w:r w:rsidRPr="00454B30">
              <w:rPr>
                <w:spacing w:val="-12"/>
              </w:rPr>
              <w:t xml:space="preserve"> </w:t>
            </w:r>
            <w:r w:rsidRPr="00454B30">
              <w:t>a</w:t>
            </w:r>
            <w:r w:rsidRPr="00454B30">
              <w:rPr>
                <w:spacing w:val="-14"/>
              </w:rPr>
              <w:t xml:space="preserve"> </w:t>
            </w:r>
            <w:r w:rsidRPr="00454B30">
              <w:t>través</w:t>
            </w:r>
            <w:r w:rsidRPr="00454B30">
              <w:rPr>
                <w:spacing w:val="-14"/>
              </w:rPr>
              <w:t xml:space="preserve"> </w:t>
            </w:r>
            <w:r w:rsidRPr="00454B30">
              <w:t>de</w:t>
            </w:r>
            <w:r w:rsidRPr="00454B30">
              <w:rPr>
                <w:spacing w:val="-14"/>
              </w:rPr>
              <w:t xml:space="preserve"> </w:t>
            </w:r>
            <w:r w:rsidRPr="00454B30">
              <w:t>fotografías</w:t>
            </w:r>
            <w:r w:rsidRPr="00454B30">
              <w:rPr>
                <w:spacing w:val="-12"/>
              </w:rPr>
              <w:t xml:space="preserve"> </w:t>
            </w:r>
            <w:r w:rsidRPr="00454B30">
              <w:t>o</w:t>
            </w:r>
            <w:r w:rsidRPr="00454B30">
              <w:rPr>
                <w:spacing w:val="-14"/>
              </w:rPr>
              <w:t xml:space="preserve"> </w:t>
            </w:r>
            <w:r w:rsidRPr="00454B30">
              <w:t>videos</w:t>
            </w:r>
            <w:r w:rsidRPr="00454B30">
              <w:rPr>
                <w:spacing w:val="-14"/>
              </w:rPr>
              <w:t xml:space="preserve"> </w:t>
            </w:r>
            <w:r w:rsidRPr="00454B30">
              <w:t>tomados</w:t>
            </w:r>
            <w:r w:rsidRPr="00454B30">
              <w:rPr>
                <w:spacing w:val="-12"/>
              </w:rPr>
              <w:t xml:space="preserve"> </w:t>
            </w:r>
            <w:r w:rsidRPr="00454B30">
              <w:t>antes del evento.</w:t>
            </w:r>
          </w:p>
          <w:p w14:paraId="119BA76A" w14:textId="77777777" w:rsidR="00F7778D" w:rsidRPr="00454B30" w:rsidRDefault="00F7778D" w:rsidP="008E662D">
            <w:pPr>
              <w:pStyle w:val="Prrafodelista"/>
              <w:numPr>
                <w:ilvl w:val="0"/>
                <w:numId w:val="33"/>
              </w:numPr>
              <w:ind w:left="1021" w:hanging="142"/>
              <w:jc w:val="both"/>
              <w:rPr>
                <w:rFonts w:cstheme="minorHAnsi"/>
                <w:bCs/>
                <w:sz w:val="20"/>
              </w:rPr>
            </w:pPr>
            <w:r w:rsidRPr="00454B30">
              <w:lastRenderedPageBreak/>
              <w:t>Información de eventos similares en otros</w:t>
            </w:r>
            <w:r w:rsidRPr="00454B30">
              <w:rPr>
                <w:spacing w:val="-7"/>
              </w:rPr>
              <w:t xml:space="preserve"> </w:t>
            </w:r>
            <w:r w:rsidRPr="00454B30">
              <w:t>Proyectos.</w:t>
            </w:r>
          </w:p>
          <w:p w14:paraId="1B725B10" w14:textId="77777777" w:rsidR="00F7778D" w:rsidRPr="00454B30" w:rsidRDefault="00F7778D" w:rsidP="008E662D">
            <w:pPr>
              <w:pStyle w:val="Prrafodelista"/>
              <w:numPr>
                <w:ilvl w:val="0"/>
                <w:numId w:val="33"/>
              </w:numPr>
              <w:ind w:left="1021" w:hanging="142"/>
              <w:jc w:val="both"/>
              <w:rPr>
                <w:rFonts w:cstheme="minorHAnsi"/>
                <w:bCs/>
                <w:sz w:val="20"/>
              </w:rPr>
            </w:pPr>
            <w:r w:rsidRPr="00454B30">
              <w:t>Registros de fabricantes y proveedores de equipo con información relativa a problemas</w:t>
            </w:r>
            <w:r w:rsidRPr="00454B30">
              <w:rPr>
                <w:spacing w:val="-1"/>
              </w:rPr>
              <w:t xml:space="preserve"> </w:t>
            </w:r>
            <w:r w:rsidRPr="00454B30">
              <w:t>similares.</w:t>
            </w:r>
          </w:p>
          <w:p w14:paraId="0D1C2837" w14:textId="77777777" w:rsidR="00F7778D" w:rsidRPr="00454B30" w:rsidRDefault="00F7778D" w:rsidP="008E662D">
            <w:pPr>
              <w:pStyle w:val="Prrafodelista"/>
              <w:numPr>
                <w:ilvl w:val="0"/>
                <w:numId w:val="33"/>
              </w:numPr>
              <w:ind w:left="1021" w:hanging="142"/>
              <w:jc w:val="both"/>
              <w:rPr>
                <w:rFonts w:cstheme="minorHAnsi"/>
                <w:bCs/>
                <w:sz w:val="20"/>
              </w:rPr>
            </w:pPr>
            <w:r w:rsidRPr="00454B30">
              <w:t>Registros de mantenimiento programado y de</w:t>
            </w:r>
            <w:r w:rsidRPr="00454B30">
              <w:rPr>
                <w:spacing w:val="-3"/>
              </w:rPr>
              <w:t xml:space="preserve"> </w:t>
            </w:r>
            <w:r w:rsidRPr="00454B30">
              <w:t>emergencia.</w:t>
            </w:r>
          </w:p>
          <w:p w14:paraId="0C3F90B0" w14:textId="352D07E2" w:rsidR="00F7778D" w:rsidRPr="00454B30" w:rsidRDefault="00F7778D" w:rsidP="008E662D">
            <w:pPr>
              <w:pStyle w:val="Prrafodelista"/>
              <w:numPr>
                <w:ilvl w:val="0"/>
                <w:numId w:val="33"/>
              </w:numPr>
              <w:ind w:left="1021" w:hanging="142"/>
              <w:jc w:val="both"/>
              <w:rPr>
                <w:rFonts w:cstheme="minorHAnsi"/>
                <w:bCs/>
                <w:sz w:val="20"/>
              </w:rPr>
            </w:pPr>
            <w:r w:rsidRPr="00454B30">
              <w:t>Otros registros que el equipo de investigación de causa raíz considere</w:t>
            </w:r>
            <w:r w:rsidRPr="00454B30">
              <w:rPr>
                <w:spacing w:val="-20"/>
              </w:rPr>
              <w:t xml:space="preserve"> </w:t>
            </w:r>
            <w:r w:rsidRPr="00454B30">
              <w:t>importantes</w:t>
            </w:r>
            <w:r w:rsidR="009549A6" w:rsidRPr="00454B30">
              <w:t>.</w:t>
            </w:r>
          </w:p>
          <w:p w14:paraId="7D9E6715" w14:textId="77777777" w:rsidR="00414136" w:rsidRPr="00454B30" w:rsidRDefault="00414136" w:rsidP="00414136">
            <w:pPr>
              <w:ind w:left="803"/>
              <w:jc w:val="both"/>
              <w:rPr>
                <w:rFonts w:cstheme="minorHAnsi"/>
                <w:bCs/>
              </w:rPr>
            </w:pPr>
          </w:p>
          <w:p w14:paraId="40E584D8" w14:textId="77777777" w:rsidR="00EC78A2" w:rsidRPr="00454B30" w:rsidRDefault="00EC78A2" w:rsidP="004C3BE2">
            <w:pPr>
              <w:pStyle w:val="Prrafodelista"/>
              <w:numPr>
                <w:ilvl w:val="2"/>
                <w:numId w:val="10"/>
              </w:numPr>
              <w:jc w:val="both"/>
              <w:rPr>
                <w:rFonts w:cstheme="minorHAnsi"/>
                <w:bCs/>
              </w:rPr>
            </w:pPr>
            <w:r w:rsidRPr="00454B30">
              <w:rPr>
                <w:rFonts w:cstheme="minorHAnsi"/>
                <w:bCs/>
              </w:rPr>
              <w:t>Con relación a las entrevistas al personal presencial del Evento, deberán llevarse a cabo</w:t>
            </w:r>
            <w:r w:rsidR="00935606" w:rsidRPr="00454B30">
              <w:rPr>
                <w:rFonts w:cstheme="minorHAnsi"/>
                <w:bCs/>
              </w:rPr>
              <w:t xml:space="preserve"> </w:t>
            </w:r>
            <w:r w:rsidRPr="00454B30">
              <w:rPr>
                <w:rFonts w:cstheme="minorHAnsi"/>
                <w:bCs/>
              </w:rPr>
              <w:t>conforme a lo siguiente:</w:t>
            </w:r>
          </w:p>
          <w:p w14:paraId="402621D1" w14:textId="77777777" w:rsidR="00935606" w:rsidRPr="00454B30" w:rsidRDefault="00935606" w:rsidP="00935606">
            <w:pPr>
              <w:pStyle w:val="Prrafodelista"/>
              <w:ind w:left="1080"/>
              <w:jc w:val="both"/>
              <w:rPr>
                <w:rFonts w:cstheme="minorHAnsi"/>
                <w:bCs/>
              </w:rPr>
            </w:pPr>
          </w:p>
          <w:p w14:paraId="11EC367B" w14:textId="77777777" w:rsidR="00EC78A2" w:rsidRPr="00454B30" w:rsidRDefault="00EC78A2" w:rsidP="008E662D">
            <w:pPr>
              <w:pStyle w:val="Prrafodelista"/>
              <w:numPr>
                <w:ilvl w:val="0"/>
                <w:numId w:val="34"/>
              </w:numPr>
              <w:ind w:left="1021" w:hanging="283"/>
              <w:jc w:val="both"/>
              <w:rPr>
                <w:rFonts w:cstheme="minorHAnsi"/>
                <w:bCs/>
              </w:rPr>
            </w:pPr>
            <w:r w:rsidRPr="00454B30">
              <w:rPr>
                <w:rFonts w:cstheme="minorHAnsi"/>
                <w:bCs/>
              </w:rPr>
              <w:t>Realizarse por el LICR o por un</w:t>
            </w:r>
            <w:r w:rsidR="00935606" w:rsidRPr="00454B30">
              <w:rPr>
                <w:rFonts w:cstheme="minorHAnsi"/>
                <w:bCs/>
              </w:rPr>
              <w:t>a persona asignada por el mismo.</w:t>
            </w:r>
          </w:p>
          <w:p w14:paraId="2DF2C136" w14:textId="77777777" w:rsidR="00EC78A2" w:rsidRPr="00454B30" w:rsidRDefault="00EC78A2" w:rsidP="008E662D">
            <w:pPr>
              <w:pStyle w:val="Prrafodelista"/>
              <w:numPr>
                <w:ilvl w:val="0"/>
                <w:numId w:val="34"/>
              </w:numPr>
              <w:ind w:left="1021" w:hanging="283"/>
              <w:jc w:val="both"/>
              <w:rPr>
                <w:rFonts w:cstheme="minorHAnsi"/>
                <w:bCs/>
              </w:rPr>
            </w:pPr>
            <w:r w:rsidRPr="00454B30">
              <w:rPr>
                <w:rFonts w:cstheme="minorHAnsi"/>
                <w:bCs/>
              </w:rPr>
              <w:t>El personal otorgue el consentimie</w:t>
            </w:r>
            <w:r w:rsidR="00935606" w:rsidRPr="00454B30">
              <w:rPr>
                <w:rFonts w:cstheme="minorHAnsi"/>
                <w:bCs/>
              </w:rPr>
              <w:t>nto expreso para su realización.</w:t>
            </w:r>
          </w:p>
          <w:p w14:paraId="54EAF4C1" w14:textId="77777777" w:rsidR="00EC78A2" w:rsidRPr="00454B30" w:rsidRDefault="00EC78A2" w:rsidP="008E662D">
            <w:pPr>
              <w:pStyle w:val="Prrafodelista"/>
              <w:numPr>
                <w:ilvl w:val="0"/>
                <w:numId w:val="34"/>
              </w:numPr>
              <w:ind w:left="1021" w:hanging="283"/>
              <w:jc w:val="both"/>
              <w:rPr>
                <w:rFonts w:cstheme="minorHAnsi"/>
                <w:bCs/>
              </w:rPr>
            </w:pPr>
            <w:r w:rsidRPr="00454B30">
              <w:rPr>
                <w:rFonts w:cstheme="minorHAnsi"/>
                <w:bCs/>
              </w:rPr>
              <w:t>Solicita</w:t>
            </w:r>
            <w:r w:rsidR="00935606" w:rsidRPr="00454B30">
              <w:rPr>
                <w:rFonts w:cstheme="minorHAnsi"/>
                <w:bCs/>
              </w:rPr>
              <w:t>r una relatoría de los hechos.</w:t>
            </w:r>
          </w:p>
          <w:p w14:paraId="54BC7C89" w14:textId="77777777" w:rsidR="00935606" w:rsidRPr="00454B30" w:rsidRDefault="00EC78A2" w:rsidP="008E662D">
            <w:pPr>
              <w:pStyle w:val="Prrafodelista"/>
              <w:numPr>
                <w:ilvl w:val="0"/>
                <w:numId w:val="34"/>
              </w:numPr>
              <w:ind w:left="1021" w:hanging="283"/>
              <w:jc w:val="both"/>
              <w:rPr>
                <w:rFonts w:cstheme="minorHAnsi"/>
                <w:bCs/>
              </w:rPr>
            </w:pPr>
            <w:r w:rsidRPr="00454B30">
              <w:rPr>
                <w:rFonts w:cstheme="minorHAnsi"/>
                <w:bCs/>
              </w:rPr>
              <w:t>Los resultados de cada entrevista formarán parte de las evidencias documentales.</w:t>
            </w:r>
          </w:p>
          <w:p w14:paraId="5E02673D" w14:textId="77777777" w:rsidR="00F7778D" w:rsidRPr="00454B30" w:rsidRDefault="00F7778D" w:rsidP="00F7778D">
            <w:pPr>
              <w:jc w:val="both"/>
              <w:rPr>
                <w:rFonts w:cstheme="minorHAnsi"/>
                <w:bCs/>
              </w:rPr>
            </w:pPr>
          </w:p>
          <w:p w14:paraId="1D3F7657" w14:textId="77777777" w:rsidR="00F7778D" w:rsidRPr="00454B30" w:rsidRDefault="00F7778D" w:rsidP="00A70E92">
            <w:pPr>
              <w:pStyle w:val="Ttulo3"/>
              <w:numPr>
                <w:ilvl w:val="3"/>
                <w:numId w:val="10"/>
              </w:numPr>
              <w:ind w:left="1447" w:right="-60"/>
              <w:outlineLvl w:val="2"/>
              <w:rPr>
                <w:rFonts w:asciiTheme="minorHAnsi" w:hAnsiTheme="minorHAnsi" w:cstheme="minorHAnsi"/>
                <w:b w:val="0"/>
                <w:sz w:val="22"/>
              </w:rPr>
            </w:pPr>
            <w:r w:rsidRPr="00454B30">
              <w:rPr>
                <w:rFonts w:asciiTheme="minorHAnsi" w:hAnsiTheme="minorHAnsi" w:cstheme="minorHAnsi"/>
                <w:b w:val="0"/>
                <w:sz w:val="22"/>
              </w:rPr>
              <w:t>Elementos básicos para la realización de una entrevista:</w:t>
            </w:r>
          </w:p>
          <w:p w14:paraId="26AB9FA7" w14:textId="77777777" w:rsidR="00F7778D" w:rsidRPr="00454B30" w:rsidRDefault="00F7778D" w:rsidP="00F7778D">
            <w:pPr>
              <w:pStyle w:val="Textoindependiente"/>
              <w:spacing w:before="3"/>
              <w:ind w:right="-60"/>
              <w:rPr>
                <w:rFonts w:asciiTheme="minorHAnsi" w:hAnsiTheme="minorHAnsi" w:cstheme="minorHAnsi"/>
                <w:b/>
                <w:sz w:val="22"/>
              </w:rPr>
            </w:pPr>
          </w:p>
          <w:p w14:paraId="21189E6A" w14:textId="77777777" w:rsidR="00F7778D" w:rsidRPr="00454B30" w:rsidRDefault="00F7778D" w:rsidP="004C3BE2">
            <w:pPr>
              <w:pStyle w:val="Prrafodelista"/>
              <w:widowControl w:val="0"/>
              <w:numPr>
                <w:ilvl w:val="3"/>
                <w:numId w:val="30"/>
              </w:numPr>
              <w:autoSpaceDE w:val="0"/>
              <w:autoSpaceDN w:val="0"/>
              <w:spacing w:line="237" w:lineRule="auto"/>
              <w:ind w:left="1163" w:right="-60" w:hanging="283"/>
              <w:contextualSpacing w:val="0"/>
              <w:jc w:val="both"/>
              <w:rPr>
                <w:rFonts w:cstheme="minorHAnsi"/>
              </w:rPr>
            </w:pPr>
            <w:r w:rsidRPr="00454B30">
              <w:rPr>
                <w:rFonts w:cstheme="minorHAnsi"/>
              </w:rPr>
              <w:t>Explicar</w:t>
            </w:r>
            <w:r w:rsidRPr="00454B30">
              <w:rPr>
                <w:rFonts w:cstheme="minorHAnsi"/>
                <w:spacing w:val="-14"/>
              </w:rPr>
              <w:t xml:space="preserve"> </w:t>
            </w:r>
            <w:r w:rsidRPr="00454B30">
              <w:rPr>
                <w:rFonts w:cstheme="minorHAnsi"/>
              </w:rPr>
              <w:t>claramente</w:t>
            </w:r>
            <w:r w:rsidRPr="00454B30">
              <w:rPr>
                <w:rFonts w:cstheme="minorHAnsi"/>
                <w:spacing w:val="-16"/>
              </w:rPr>
              <w:t xml:space="preserve"> </w:t>
            </w:r>
            <w:r w:rsidRPr="00454B30">
              <w:rPr>
                <w:rFonts w:cstheme="minorHAnsi"/>
              </w:rPr>
              <w:t>que</w:t>
            </w:r>
            <w:r w:rsidRPr="00454B30">
              <w:rPr>
                <w:rFonts w:cstheme="minorHAnsi"/>
                <w:spacing w:val="-16"/>
              </w:rPr>
              <w:t xml:space="preserve"> </w:t>
            </w:r>
            <w:r w:rsidRPr="00454B30">
              <w:rPr>
                <w:rFonts w:cstheme="minorHAnsi"/>
              </w:rPr>
              <w:t>el</w:t>
            </w:r>
            <w:r w:rsidRPr="00454B30">
              <w:rPr>
                <w:rFonts w:cstheme="minorHAnsi"/>
                <w:spacing w:val="-14"/>
              </w:rPr>
              <w:t xml:space="preserve"> </w:t>
            </w:r>
            <w:r w:rsidRPr="00454B30">
              <w:rPr>
                <w:rFonts w:cstheme="minorHAnsi"/>
              </w:rPr>
              <w:t>objetivo</w:t>
            </w:r>
            <w:r w:rsidRPr="00454B30">
              <w:rPr>
                <w:rFonts w:cstheme="minorHAnsi"/>
                <w:spacing w:val="-16"/>
              </w:rPr>
              <w:t xml:space="preserve"> </w:t>
            </w:r>
            <w:r w:rsidRPr="00454B30">
              <w:rPr>
                <w:rFonts w:cstheme="minorHAnsi"/>
              </w:rPr>
              <w:t>de</w:t>
            </w:r>
            <w:r w:rsidRPr="00454B30">
              <w:rPr>
                <w:rFonts w:cstheme="minorHAnsi"/>
                <w:spacing w:val="-16"/>
              </w:rPr>
              <w:t xml:space="preserve"> </w:t>
            </w:r>
            <w:r w:rsidRPr="00454B30">
              <w:rPr>
                <w:rFonts w:cstheme="minorHAnsi"/>
              </w:rPr>
              <w:t>la</w:t>
            </w:r>
            <w:r w:rsidRPr="00454B30">
              <w:rPr>
                <w:rFonts w:cstheme="minorHAnsi"/>
                <w:spacing w:val="-17"/>
              </w:rPr>
              <w:t xml:space="preserve"> </w:t>
            </w:r>
            <w:r w:rsidRPr="00454B30">
              <w:rPr>
                <w:rFonts w:cstheme="minorHAnsi"/>
              </w:rPr>
              <w:t>investigación</w:t>
            </w:r>
            <w:r w:rsidRPr="00454B30">
              <w:rPr>
                <w:rFonts w:cstheme="minorHAnsi"/>
                <w:spacing w:val="-15"/>
              </w:rPr>
              <w:t xml:space="preserve"> </w:t>
            </w:r>
            <w:r w:rsidRPr="00454B30">
              <w:rPr>
                <w:rFonts w:cstheme="minorHAnsi"/>
              </w:rPr>
              <w:t>no</w:t>
            </w:r>
            <w:r w:rsidRPr="00454B30">
              <w:rPr>
                <w:rFonts w:cstheme="minorHAnsi"/>
                <w:spacing w:val="-16"/>
              </w:rPr>
              <w:t xml:space="preserve"> </w:t>
            </w:r>
            <w:r w:rsidRPr="00454B30">
              <w:rPr>
                <w:rFonts w:cstheme="minorHAnsi"/>
              </w:rPr>
              <w:t>es</w:t>
            </w:r>
            <w:r w:rsidRPr="00454B30">
              <w:rPr>
                <w:rFonts w:cstheme="minorHAnsi"/>
                <w:spacing w:val="-17"/>
              </w:rPr>
              <w:t xml:space="preserve"> </w:t>
            </w:r>
            <w:r w:rsidRPr="00454B30">
              <w:rPr>
                <w:rFonts w:cstheme="minorHAnsi"/>
              </w:rPr>
              <w:t>buscar</w:t>
            </w:r>
            <w:r w:rsidRPr="00454B30">
              <w:rPr>
                <w:rFonts w:cstheme="minorHAnsi"/>
                <w:spacing w:val="-16"/>
              </w:rPr>
              <w:t xml:space="preserve"> </w:t>
            </w:r>
            <w:r w:rsidRPr="00454B30">
              <w:rPr>
                <w:rFonts w:cstheme="minorHAnsi"/>
              </w:rPr>
              <w:t>culpables,</w:t>
            </w:r>
            <w:r w:rsidRPr="00454B30">
              <w:rPr>
                <w:rFonts w:cstheme="minorHAnsi"/>
                <w:spacing w:val="-14"/>
              </w:rPr>
              <w:t xml:space="preserve"> </w:t>
            </w:r>
            <w:r w:rsidRPr="00454B30">
              <w:rPr>
                <w:rFonts w:cstheme="minorHAnsi"/>
              </w:rPr>
              <w:t>sino encontrar las causas que originaron el</w:t>
            </w:r>
            <w:r w:rsidRPr="00454B30">
              <w:rPr>
                <w:rFonts w:cstheme="minorHAnsi"/>
                <w:spacing w:val="-6"/>
              </w:rPr>
              <w:t xml:space="preserve"> </w:t>
            </w:r>
            <w:r w:rsidRPr="00454B30">
              <w:rPr>
                <w:rFonts w:cstheme="minorHAnsi"/>
              </w:rPr>
              <w:t>accidente.</w:t>
            </w:r>
          </w:p>
          <w:p w14:paraId="48820CB1" w14:textId="77777777" w:rsidR="00F7778D" w:rsidRPr="00454B30" w:rsidRDefault="00F7778D" w:rsidP="004C3BE2">
            <w:pPr>
              <w:pStyle w:val="Prrafodelista"/>
              <w:widowControl w:val="0"/>
              <w:numPr>
                <w:ilvl w:val="3"/>
                <w:numId w:val="30"/>
              </w:numPr>
              <w:autoSpaceDE w:val="0"/>
              <w:autoSpaceDN w:val="0"/>
              <w:spacing w:before="3"/>
              <w:ind w:left="1163" w:right="-60" w:hanging="283"/>
              <w:contextualSpacing w:val="0"/>
              <w:jc w:val="both"/>
              <w:rPr>
                <w:rFonts w:cstheme="minorHAnsi"/>
              </w:rPr>
            </w:pPr>
            <w:r w:rsidRPr="00454B30">
              <w:rPr>
                <w:rFonts w:cstheme="minorHAnsi"/>
              </w:rPr>
              <w:t>Transmitir tranquilidad al entrevistado manteniendo una actitud amable y comprensiva.</w:t>
            </w:r>
          </w:p>
          <w:p w14:paraId="402DC761" w14:textId="77777777" w:rsidR="00F7778D" w:rsidRPr="00454B30" w:rsidRDefault="00F7778D" w:rsidP="004C3BE2">
            <w:pPr>
              <w:pStyle w:val="Prrafodelista"/>
              <w:widowControl w:val="0"/>
              <w:numPr>
                <w:ilvl w:val="3"/>
                <w:numId w:val="30"/>
              </w:numPr>
              <w:autoSpaceDE w:val="0"/>
              <w:autoSpaceDN w:val="0"/>
              <w:spacing w:before="4" w:line="237" w:lineRule="auto"/>
              <w:ind w:left="1163" w:right="-60" w:hanging="283"/>
              <w:contextualSpacing w:val="0"/>
              <w:jc w:val="both"/>
              <w:rPr>
                <w:rFonts w:cstheme="minorHAnsi"/>
              </w:rPr>
            </w:pPr>
            <w:r w:rsidRPr="00454B30">
              <w:rPr>
                <w:rFonts w:cstheme="minorHAnsi"/>
              </w:rPr>
              <w:t>En la medida de lo posible, tratar de encontrar un lugar tranquilo para hacer la entrevista, que ofrezca cierta</w:t>
            </w:r>
            <w:r w:rsidRPr="00454B30">
              <w:rPr>
                <w:rFonts w:cstheme="minorHAnsi"/>
                <w:spacing w:val="-4"/>
              </w:rPr>
              <w:t xml:space="preserve"> </w:t>
            </w:r>
            <w:r w:rsidRPr="00454B30">
              <w:rPr>
                <w:rFonts w:cstheme="minorHAnsi"/>
              </w:rPr>
              <w:t>privacidad.</w:t>
            </w:r>
          </w:p>
          <w:p w14:paraId="3746AF5A" w14:textId="77777777" w:rsidR="00F7778D" w:rsidRPr="00454B30" w:rsidRDefault="00F7778D" w:rsidP="004C3BE2">
            <w:pPr>
              <w:pStyle w:val="Prrafodelista"/>
              <w:widowControl w:val="0"/>
              <w:numPr>
                <w:ilvl w:val="3"/>
                <w:numId w:val="30"/>
              </w:numPr>
              <w:autoSpaceDE w:val="0"/>
              <w:autoSpaceDN w:val="0"/>
              <w:spacing w:before="2"/>
              <w:ind w:left="1163" w:right="-60" w:hanging="283"/>
              <w:contextualSpacing w:val="0"/>
              <w:jc w:val="both"/>
              <w:rPr>
                <w:rFonts w:cstheme="minorHAnsi"/>
              </w:rPr>
            </w:pPr>
            <w:r w:rsidRPr="00454B30">
              <w:rPr>
                <w:rFonts w:cstheme="minorHAnsi"/>
              </w:rPr>
              <w:t>Solicitar al entrevistado que relate con sus propias palabras los hechos y que no busque explicaciones, sino que se limite a relatar lo</w:t>
            </w:r>
            <w:r w:rsidRPr="00454B30">
              <w:rPr>
                <w:rFonts w:cstheme="minorHAnsi"/>
                <w:spacing w:val="-14"/>
              </w:rPr>
              <w:t xml:space="preserve"> </w:t>
            </w:r>
            <w:r w:rsidRPr="00454B30">
              <w:rPr>
                <w:rFonts w:cstheme="minorHAnsi"/>
              </w:rPr>
              <w:t>sucedido.</w:t>
            </w:r>
          </w:p>
          <w:p w14:paraId="2DC1E4BE" w14:textId="77777777" w:rsidR="00F7778D" w:rsidRPr="00454B30" w:rsidRDefault="00F7778D" w:rsidP="004C3BE2">
            <w:pPr>
              <w:pStyle w:val="Prrafodelista"/>
              <w:widowControl w:val="0"/>
              <w:numPr>
                <w:ilvl w:val="3"/>
                <w:numId w:val="30"/>
              </w:numPr>
              <w:autoSpaceDE w:val="0"/>
              <w:autoSpaceDN w:val="0"/>
              <w:spacing w:before="2" w:line="305" w:lineRule="exact"/>
              <w:ind w:left="1163" w:right="-60" w:hanging="283"/>
              <w:contextualSpacing w:val="0"/>
              <w:jc w:val="both"/>
              <w:rPr>
                <w:rFonts w:cstheme="minorHAnsi"/>
              </w:rPr>
            </w:pPr>
            <w:r w:rsidRPr="00454B30">
              <w:rPr>
                <w:rFonts w:cstheme="minorHAnsi"/>
              </w:rPr>
              <w:t>Siempre preguntar: ¿Cómo, cuándo, dónde y por</w:t>
            </w:r>
            <w:r w:rsidRPr="00454B30">
              <w:rPr>
                <w:rFonts w:cstheme="minorHAnsi"/>
                <w:spacing w:val="-9"/>
              </w:rPr>
              <w:t xml:space="preserve"> </w:t>
            </w:r>
            <w:r w:rsidRPr="00454B30">
              <w:rPr>
                <w:rFonts w:cstheme="minorHAnsi"/>
              </w:rPr>
              <w:t>qué?</w:t>
            </w:r>
          </w:p>
          <w:p w14:paraId="027106B9" w14:textId="77777777" w:rsidR="00F7778D" w:rsidRPr="00454B30" w:rsidRDefault="00F7778D" w:rsidP="004C3BE2">
            <w:pPr>
              <w:pStyle w:val="Prrafodelista"/>
              <w:widowControl w:val="0"/>
              <w:numPr>
                <w:ilvl w:val="3"/>
                <w:numId w:val="30"/>
              </w:numPr>
              <w:autoSpaceDE w:val="0"/>
              <w:autoSpaceDN w:val="0"/>
              <w:spacing w:line="305" w:lineRule="exact"/>
              <w:ind w:left="1163" w:right="-60" w:hanging="283"/>
              <w:contextualSpacing w:val="0"/>
              <w:jc w:val="both"/>
              <w:rPr>
                <w:rFonts w:cstheme="minorHAnsi"/>
              </w:rPr>
            </w:pPr>
            <w:r w:rsidRPr="00454B30">
              <w:rPr>
                <w:rFonts w:cstheme="minorHAnsi"/>
              </w:rPr>
              <w:t>No</w:t>
            </w:r>
            <w:r w:rsidRPr="00454B30">
              <w:rPr>
                <w:rFonts w:cstheme="minorHAnsi"/>
                <w:spacing w:val="-10"/>
              </w:rPr>
              <w:t xml:space="preserve"> </w:t>
            </w:r>
            <w:r w:rsidRPr="00454B30">
              <w:rPr>
                <w:rFonts w:cstheme="minorHAnsi"/>
              </w:rPr>
              <w:t>interrumpir</w:t>
            </w:r>
            <w:r w:rsidRPr="00454B30">
              <w:rPr>
                <w:rFonts w:cstheme="minorHAnsi"/>
                <w:spacing w:val="-12"/>
              </w:rPr>
              <w:t xml:space="preserve"> </w:t>
            </w:r>
            <w:r w:rsidRPr="00454B30">
              <w:rPr>
                <w:rFonts w:cstheme="minorHAnsi"/>
              </w:rPr>
              <w:t>al</w:t>
            </w:r>
            <w:r w:rsidRPr="00454B30">
              <w:rPr>
                <w:rFonts w:cstheme="minorHAnsi"/>
                <w:spacing w:val="-10"/>
              </w:rPr>
              <w:t xml:space="preserve"> </w:t>
            </w:r>
            <w:r w:rsidRPr="00454B30">
              <w:rPr>
                <w:rFonts w:cstheme="minorHAnsi"/>
              </w:rPr>
              <w:t>entrevistado,</w:t>
            </w:r>
            <w:r w:rsidRPr="00454B30">
              <w:rPr>
                <w:rFonts w:cstheme="minorHAnsi"/>
                <w:spacing w:val="-10"/>
              </w:rPr>
              <w:t xml:space="preserve"> </w:t>
            </w:r>
            <w:r w:rsidRPr="00454B30">
              <w:rPr>
                <w:rFonts w:cstheme="minorHAnsi"/>
              </w:rPr>
              <w:t>a</w:t>
            </w:r>
            <w:r w:rsidRPr="00454B30">
              <w:rPr>
                <w:rFonts w:cstheme="minorHAnsi"/>
                <w:spacing w:val="-12"/>
              </w:rPr>
              <w:t xml:space="preserve"> </w:t>
            </w:r>
            <w:r w:rsidRPr="00454B30">
              <w:rPr>
                <w:rFonts w:cstheme="minorHAnsi"/>
              </w:rPr>
              <w:t>menos</w:t>
            </w:r>
            <w:r w:rsidRPr="00454B30">
              <w:rPr>
                <w:rFonts w:cstheme="minorHAnsi"/>
                <w:spacing w:val="-12"/>
              </w:rPr>
              <w:t xml:space="preserve"> </w:t>
            </w:r>
            <w:r w:rsidRPr="00454B30">
              <w:rPr>
                <w:rFonts w:cstheme="minorHAnsi"/>
              </w:rPr>
              <w:t>que</w:t>
            </w:r>
            <w:r w:rsidRPr="00454B30">
              <w:rPr>
                <w:rFonts w:cstheme="minorHAnsi"/>
                <w:spacing w:val="-9"/>
              </w:rPr>
              <w:t xml:space="preserve"> </w:t>
            </w:r>
            <w:r w:rsidRPr="00454B30">
              <w:rPr>
                <w:rFonts w:cstheme="minorHAnsi"/>
              </w:rPr>
              <w:t>los</w:t>
            </w:r>
            <w:r w:rsidRPr="00454B30">
              <w:rPr>
                <w:rFonts w:cstheme="minorHAnsi"/>
                <w:spacing w:val="-9"/>
              </w:rPr>
              <w:t xml:space="preserve"> </w:t>
            </w:r>
            <w:r w:rsidRPr="00454B30">
              <w:rPr>
                <w:rFonts w:cstheme="minorHAnsi"/>
              </w:rPr>
              <w:t>comentarios</w:t>
            </w:r>
            <w:r w:rsidRPr="00454B30">
              <w:rPr>
                <w:rFonts w:cstheme="minorHAnsi"/>
                <w:spacing w:val="-10"/>
              </w:rPr>
              <w:t xml:space="preserve"> </w:t>
            </w:r>
            <w:r w:rsidRPr="00454B30">
              <w:rPr>
                <w:rFonts w:cstheme="minorHAnsi"/>
              </w:rPr>
              <w:t>se</w:t>
            </w:r>
            <w:r w:rsidRPr="00454B30">
              <w:rPr>
                <w:rFonts w:cstheme="minorHAnsi"/>
                <w:spacing w:val="-12"/>
              </w:rPr>
              <w:t xml:space="preserve"> </w:t>
            </w:r>
            <w:r w:rsidRPr="00454B30">
              <w:rPr>
                <w:rFonts w:cstheme="minorHAnsi"/>
              </w:rPr>
              <w:t>desvíen</w:t>
            </w:r>
            <w:r w:rsidRPr="00454B30">
              <w:rPr>
                <w:rFonts w:cstheme="minorHAnsi"/>
                <w:spacing w:val="-7"/>
              </w:rPr>
              <w:t xml:space="preserve"> </w:t>
            </w:r>
            <w:r w:rsidRPr="00454B30">
              <w:rPr>
                <w:rFonts w:cstheme="minorHAnsi"/>
              </w:rPr>
              <w:t>del</w:t>
            </w:r>
            <w:r w:rsidRPr="00454B30">
              <w:rPr>
                <w:rFonts w:cstheme="minorHAnsi"/>
                <w:spacing w:val="-9"/>
              </w:rPr>
              <w:t xml:space="preserve"> </w:t>
            </w:r>
            <w:r w:rsidRPr="00454B30">
              <w:rPr>
                <w:rFonts w:cstheme="minorHAnsi"/>
              </w:rPr>
              <w:t>tema.</w:t>
            </w:r>
          </w:p>
          <w:p w14:paraId="451B9570" w14:textId="77777777" w:rsidR="00F7778D" w:rsidRPr="00454B30" w:rsidRDefault="00F7778D" w:rsidP="004C3BE2">
            <w:pPr>
              <w:pStyle w:val="Prrafodelista"/>
              <w:widowControl w:val="0"/>
              <w:numPr>
                <w:ilvl w:val="3"/>
                <w:numId w:val="30"/>
              </w:numPr>
              <w:autoSpaceDE w:val="0"/>
              <w:autoSpaceDN w:val="0"/>
              <w:ind w:left="1163" w:right="-60" w:hanging="283"/>
              <w:contextualSpacing w:val="0"/>
              <w:jc w:val="both"/>
              <w:rPr>
                <w:rFonts w:cstheme="minorHAnsi"/>
              </w:rPr>
            </w:pPr>
            <w:r w:rsidRPr="00454B30">
              <w:rPr>
                <w:rFonts w:cstheme="minorHAnsi"/>
              </w:rPr>
              <w:t>No expresar juicios personales acerca de los hechos que son relatados, limitarse a escuchar y tomar nota de la</w:t>
            </w:r>
            <w:r w:rsidRPr="00454B30">
              <w:rPr>
                <w:rFonts w:cstheme="minorHAnsi"/>
                <w:spacing w:val="-7"/>
              </w:rPr>
              <w:t xml:space="preserve"> </w:t>
            </w:r>
            <w:r w:rsidRPr="00454B30">
              <w:rPr>
                <w:rFonts w:cstheme="minorHAnsi"/>
              </w:rPr>
              <w:t>entrevista.</w:t>
            </w:r>
          </w:p>
          <w:p w14:paraId="4E40C64D" w14:textId="77777777" w:rsidR="00F7778D" w:rsidRPr="00454B30" w:rsidRDefault="00F7778D" w:rsidP="00F7778D">
            <w:pPr>
              <w:pStyle w:val="Textoindependiente"/>
              <w:spacing w:before="11"/>
              <w:ind w:right="-60"/>
              <w:rPr>
                <w:rFonts w:asciiTheme="minorHAnsi" w:hAnsiTheme="minorHAnsi" w:cstheme="minorHAnsi"/>
                <w:sz w:val="22"/>
              </w:rPr>
            </w:pPr>
          </w:p>
          <w:p w14:paraId="0F618320" w14:textId="1B9441E5" w:rsidR="008C1407" w:rsidRPr="00454B30" w:rsidRDefault="00F7778D" w:rsidP="004C3BE2">
            <w:pPr>
              <w:pStyle w:val="Ttulo3"/>
              <w:numPr>
                <w:ilvl w:val="3"/>
                <w:numId w:val="10"/>
              </w:numPr>
              <w:ind w:right="-60"/>
              <w:outlineLvl w:val="2"/>
              <w:rPr>
                <w:rFonts w:asciiTheme="minorHAnsi" w:hAnsiTheme="minorHAnsi" w:cstheme="minorHAnsi"/>
                <w:b w:val="0"/>
                <w:sz w:val="22"/>
              </w:rPr>
            </w:pPr>
            <w:r w:rsidRPr="00454B30">
              <w:rPr>
                <w:rFonts w:asciiTheme="minorHAnsi" w:hAnsiTheme="minorHAnsi" w:cstheme="minorHAnsi"/>
                <w:b w:val="0"/>
                <w:sz w:val="22"/>
              </w:rPr>
              <w:t>Datos indispensables para documentar la entrevista</w:t>
            </w:r>
            <w:r w:rsidR="009549A6" w:rsidRPr="00454B30">
              <w:rPr>
                <w:rFonts w:asciiTheme="minorHAnsi" w:hAnsiTheme="minorHAnsi" w:cstheme="minorHAnsi"/>
                <w:b w:val="0"/>
                <w:sz w:val="22"/>
              </w:rPr>
              <w:t>.</w:t>
            </w:r>
          </w:p>
          <w:p w14:paraId="2AF0192D" w14:textId="77777777" w:rsidR="008C1407" w:rsidRPr="00454B30" w:rsidRDefault="008C1407" w:rsidP="008C1407">
            <w:pPr>
              <w:pStyle w:val="Ttulo3"/>
              <w:ind w:left="1080" w:right="-60" w:firstLine="0"/>
              <w:outlineLvl w:val="2"/>
              <w:rPr>
                <w:rFonts w:asciiTheme="minorHAnsi" w:hAnsiTheme="minorHAnsi" w:cstheme="minorHAnsi"/>
                <w:b w:val="0"/>
                <w:sz w:val="22"/>
              </w:rPr>
            </w:pPr>
          </w:p>
          <w:p w14:paraId="58028FD0" w14:textId="77777777" w:rsidR="00F7778D" w:rsidRPr="00454B30" w:rsidRDefault="008C1407" w:rsidP="0092696F">
            <w:pPr>
              <w:pStyle w:val="Ttulo3"/>
              <w:numPr>
                <w:ilvl w:val="4"/>
                <w:numId w:val="10"/>
              </w:numPr>
              <w:ind w:right="-60"/>
              <w:jc w:val="both"/>
              <w:outlineLvl w:val="2"/>
              <w:rPr>
                <w:rFonts w:asciiTheme="minorHAnsi" w:hAnsiTheme="minorHAnsi" w:cstheme="minorHAnsi"/>
                <w:b w:val="0"/>
                <w:sz w:val="22"/>
              </w:rPr>
            </w:pPr>
            <w:r w:rsidRPr="00454B30">
              <w:rPr>
                <w:rFonts w:asciiTheme="minorHAnsi" w:hAnsiTheme="minorHAnsi" w:cstheme="minorHAnsi"/>
                <w:b w:val="0"/>
                <w:sz w:val="22"/>
              </w:rPr>
              <w:t>El Líder de la Investigación de Causa Raíz (LICR)</w:t>
            </w:r>
            <w:r w:rsidR="00F7778D" w:rsidRPr="00454B30">
              <w:rPr>
                <w:rFonts w:asciiTheme="minorHAnsi" w:hAnsiTheme="minorHAnsi" w:cstheme="minorHAnsi"/>
                <w:b w:val="0"/>
                <w:sz w:val="22"/>
              </w:rPr>
              <w:t>:</w:t>
            </w:r>
            <w:r w:rsidRPr="00454B30">
              <w:rPr>
                <w:rFonts w:asciiTheme="minorHAnsi" w:hAnsiTheme="minorHAnsi" w:cstheme="minorHAnsi"/>
                <w:b w:val="0"/>
                <w:sz w:val="22"/>
              </w:rPr>
              <w:t xml:space="preserve"> deberá entregar el formato al entrevistado para que este llene los datos de la hoja primera del Formato Entrevista de Incidentes y Accidentes de Trabajo (SASISOPA-F-02</w:t>
            </w:r>
            <w:r w:rsidR="00141FF6" w:rsidRPr="00454B30">
              <w:rPr>
                <w:rFonts w:asciiTheme="minorHAnsi" w:hAnsiTheme="minorHAnsi" w:cstheme="minorHAnsi"/>
                <w:b w:val="0"/>
                <w:sz w:val="22"/>
              </w:rPr>
              <w:t>4</w:t>
            </w:r>
            <w:r w:rsidRPr="00454B30">
              <w:rPr>
                <w:rFonts w:asciiTheme="minorHAnsi" w:hAnsiTheme="minorHAnsi" w:cstheme="minorHAnsi"/>
                <w:b w:val="0"/>
                <w:sz w:val="22"/>
              </w:rPr>
              <w:t xml:space="preserve">). </w:t>
            </w:r>
          </w:p>
          <w:p w14:paraId="75540ECD" w14:textId="77777777" w:rsidR="00F7778D" w:rsidRPr="00454B30" w:rsidRDefault="00F7778D" w:rsidP="00F7778D">
            <w:pPr>
              <w:pStyle w:val="Ttulo3"/>
              <w:ind w:left="1080" w:right="-60" w:firstLine="0"/>
              <w:outlineLvl w:val="2"/>
              <w:rPr>
                <w:rFonts w:asciiTheme="minorHAnsi" w:hAnsiTheme="minorHAnsi" w:cstheme="minorHAnsi"/>
                <w:sz w:val="14"/>
                <w:szCs w:val="14"/>
              </w:rPr>
            </w:pPr>
          </w:p>
          <w:p w14:paraId="34C8D26C" w14:textId="77777777" w:rsidR="00F7778D" w:rsidRPr="00454B30" w:rsidRDefault="00F7778D" w:rsidP="004C3BE2">
            <w:pPr>
              <w:pStyle w:val="Prrafodelista"/>
              <w:widowControl w:val="0"/>
              <w:numPr>
                <w:ilvl w:val="3"/>
                <w:numId w:val="30"/>
              </w:numPr>
              <w:tabs>
                <w:tab w:val="left" w:pos="1305"/>
              </w:tabs>
              <w:autoSpaceDE w:val="0"/>
              <w:autoSpaceDN w:val="0"/>
              <w:spacing w:before="2" w:line="305" w:lineRule="exact"/>
              <w:ind w:left="1163" w:right="-60" w:hanging="283"/>
              <w:contextualSpacing w:val="0"/>
              <w:jc w:val="both"/>
              <w:rPr>
                <w:rFonts w:cstheme="minorHAnsi"/>
              </w:rPr>
            </w:pPr>
            <w:r w:rsidRPr="00454B30">
              <w:rPr>
                <w:rFonts w:cstheme="minorHAnsi"/>
              </w:rPr>
              <w:t>Lugar y fecha de la</w:t>
            </w:r>
            <w:r w:rsidRPr="00454B30">
              <w:rPr>
                <w:rFonts w:cstheme="minorHAnsi"/>
                <w:spacing w:val="-14"/>
              </w:rPr>
              <w:t xml:space="preserve"> </w:t>
            </w:r>
            <w:r w:rsidRPr="00454B30">
              <w:rPr>
                <w:rFonts w:cstheme="minorHAnsi"/>
              </w:rPr>
              <w:t>entrevista.</w:t>
            </w:r>
          </w:p>
          <w:p w14:paraId="173D4E22" w14:textId="77777777" w:rsidR="00F7778D" w:rsidRPr="00454B30" w:rsidRDefault="00F7778D" w:rsidP="004C3BE2">
            <w:pPr>
              <w:pStyle w:val="Prrafodelista"/>
              <w:widowControl w:val="0"/>
              <w:numPr>
                <w:ilvl w:val="3"/>
                <w:numId w:val="30"/>
              </w:numPr>
              <w:tabs>
                <w:tab w:val="left" w:pos="1305"/>
              </w:tabs>
              <w:autoSpaceDE w:val="0"/>
              <w:autoSpaceDN w:val="0"/>
              <w:spacing w:line="305" w:lineRule="exact"/>
              <w:ind w:left="1163" w:right="-60" w:hanging="283"/>
              <w:contextualSpacing w:val="0"/>
              <w:jc w:val="both"/>
              <w:rPr>
                <w:rFonts w:cstheme="minorHAnsi"/>
              </w:rPr>
            </w:pPr>
            <w:r w:rsidRPr="00454B30">
              <w:rPr>
                <w:rFonts w:cstheme="minorHAnsi"/>
              </w:rPr>
              <w:t>Datos del entrevistado: nombre, puesto,</w:t>
            </w:r>
            <w:r w:rsidRPr="00454B30">
              <w:rPr>
                <w:rFonts w:cstheme="minorHAnsi"/>
                <w:spacing w:val="-8"/>
              </w:rPr>
              <w:t xml:space="preserve"> </w:t>
            </w:r>
            <w:r w:rsidRPr="00454B30">
              <w:rPr>
                <w:rFonts w:cstheme="minorHAnsi"/>
              </w:rPr>
              <w:t>funciones.</w:t>
            </w:r>
          </w:p>
          <w:p w14:paraId="25EB1A1D" w14:textId="77777777" w:rsidR="00F7778D" w:rsidRPr="00454B30" w:rsidRDefault="00F7778D" w:rsidP="004C3BE2">
            <w:pPr>
              <w:pStyle w:val="Prrafodelista"/>
              <w:widowControl w:val="0"/>
              <w:numPr>
                <w:ilvl w:val="3"/>
                <w:numId w:val="30"/>
              </w:numPr>
              <w:tabs>
                <w:tab w:val="left" w:pos="1305"/>
              </w:tabs>
              <w:autoSpaceDE w:val="0"/>
              <w:autoSpaceDN w:val="0"/>
              <w:spacing w:before="1" w:line="305" w:lineRule="exact"/>
              <w:ind w:left="1163" w:right="-60" w:hanging="283"/>
              <w:contextualSpacing w:val="0"/>
              <w:jc w:val="both"/>
              <w:rPr>
                <w:rFonts w:cstheme="minorHAnsi"/>
              </w:rPr>
            </w:pPr>
            <w:r w:rsidRPr="00454B30">
              <w:rPr>
                <w:rFonts w:cstheme="minorHAnsi"/>
              </w:rPr>
              <w:t>Nombres de los que participaron o fueron testigos del</w:t>
            </w:r>
            <w:r w:rsidRPr="00454B30">
              <w:rPr>
                <w:rFonts w:cstheme="minorHAnsi"/>
                <w:spacing w:val="-8"/>
              </w:rPr>
              <w:t xml:space="preserve"> </w:t>
            </w:r>
            <w:r w:rsidRPr="00454B30">
              <w:rPr>
                <w:rFonts w:cstheme="minorHAnsi"/>
              </w:rPr>
              <w:t>hecho.</w:t>
            </w:r>
          </w:p>
          <w:p w14:paraId="47558102" w14:textId="77777777" w:rsidR="00F7778D" w:rsidRPr="00454B30" w:rsidRDefault="00F7778D" w:rsidP="004C3BE2">
            <w:pPr>
              <w:pStyle w:val="Prrafodelista"/>
              <w:widowControl w:val="0"/>
              <w:numPr>
                <w:ilvl w:val="3"/>
                <w:numId w:val="30"/>
              </w:numPr>
              <w:tabs>
                <w:tab w:val="left" w:pos="1305"/>
              </w:tabs>
              <w:autoSpaceDE w:val="0"/>
              <w:autoSpaceDN w:val="0"/>
              <w:ind w:left="1163" w:right="-60" w:hanging="283"/>
              <w:contextualSpacing w:val="0"/>
              <w:jc w:val="both"/>
              <w:rPr>
                <w:rFonts w:cstheme="minorHAnsi"/>
              </w:rPr>
            </w:pPr>
            <w:r w:rsidRPr="00454B30">
              <w:rPr>
                <w:rFonts w:cstheme="minorHAnsi"/>
              </w:rPr>
              <w:t>Equipos,</w:t>
            </w:r>
            <w:r w:rsidRPr="00454B30">
              <w:rPr>
                <w:rFonts w:cstheme="minorHAnsi"/>
                <w:spacing w:val="-13"/>
              </w:rPr>
              <w:t xml:space="preserve"> </w:t>
            </w:r>
            <w:r w:rsidRPr="00454B30">
              <w:rPr>
                <w:rFonts w:cstheme="minorHAnsi"/>
              </w:rPr>
              <w:t>materiales</w:t>
            </w:r>
            <w:r w:rsidRPr="00454B30">
              <w:rPr>
                <w:rFonts w:cstheme="minorHAnsi"/>
                <w:spacing w:val="-15"/>
              </w:rPr>
              <w:t xml:space="preserve"> </w:t>
            </w:r>
            <w:r w:rsidRPr="00454B30">
              <w:rPr>
                <w:rFonts w:cstheme="minorHAnsi"/>
              </w:rPr>
              <w:t>o</w:t>
            </w:r>
            <w:r w:rsidRPr="00454B30">
              <w:rPr>
                <w:rFonts w:cstheme="minorHAnsi"/>
                <w:spacing w:val="-13"/>
              </w:rPr>
              <w:t xml:space="preserve"> </w:t>
            </w:r>
            <w:r w:rsidRPr="00454B30">
              <w:rPr>
                <w:rFonts w:cstheme="minorHAnsi"/>
              </w:rPr>
              <w:t>herramientas</w:t>
            </w:r>
            <w:r w:rsidRPr="00454B30">
              <w:rPr>
                <w:rFonts w:cstheme="minorHAnsi"/>
                <w:spacing w:val="-13"/>
              </w:rPr>
              <w:t xml:space="preserve"> </w:t>
            </w:r>
            <w:r w:rsidRPr="00454B30">
              <w:rPr>
                <w:rFonts w:cstheme="minorHAnsi"/>
              </w:rPr>
              <w:t>que</w:t>
            </w:r>
            <w:r w:rsidRPr="00454B30">
              <w:rPr>
                <w:rFonts w:cstheme="minorHAnsi"/>
                <w:spacing w:val="-12"/>
              </w:rPr>
              <w:t xml:space="preserve"> </w:t>
            </w:r>
            <w:r w:rsidRPr="00454B30">
              <w:rPr>
                <w:rFonts w:cstheme="minorHAnsi"/>
              </w:rPr>
              <w:t>intervinieron</w:t>
            </w:r>
            <w:r w:rsidRPr="00454B30">
              <w:rPr>
                <w:rFonts w:cstheme="minorHAnsi"/>
                <w:spacing w:val="-12"/>
              </w:rPr>
              <w:t xml:space="preserve"> </w:t>
            </w:r>
            <w:r w:rsidRPr="00454B30">
              <w:rPr>
                <w:rFonts w:cstheme="minorHAnsi"/>
              </w:rPr>
              <w:t>directa</w:t>
            </w:r>
            <w:r w:rsidRPr="00454B30">
              <w:rPr>
                <w:rFonts w:cstheme="minorHAnsi"/>
                <w:spacing w:val="-13"/>
              </w:rPr>
              <w:t xml:space="preserve"> </w:t>
            </w:r>
            <w:r w:rsidRPr="00454B30">
              <w:rPr>
                <w:rFonts w:cstheme="minorHAnsi"/>
              </w:rPr>
              <w:t>o</w:t>
            </w:r>
            <w:r w:rsidRPr="00454B30">
              <w:rPr>
                <w:rFonts w:cstheme="minorHAnsi"/>
                <w:spacing w:val="-14"/>
              </w:rPr>
              <w:t xml:space="preserve"> </w:t>
            </w:r>
            <w:r w:rsidRPr="00454B30">
              <w:rPr>
                <w:rFonts w:cstheme="minorHAnsi"/>
              </w:rPr>
              <w:t>indirectamente</w:t>
            </w:r>
            <w:r w:rsidRPr="00454B30">
              <w:rPr>
                <w:rFonts w:cstheme="minorHAnsi"/>
                <w:spacing w:val="-14"/>
              </w:rPr>
              <w:t xml:space="preserve"> </w:t>
            </w:r>
            <w:r w:rsidRPr="00454B30">
              <w:rPr>
                <w:rFonts w:cstheme="minorHAnsi"/>
              </w:rPr>
              <w:t>en el hecho.</w:t>
            </w:r>
          </w:p>
          <w:p w14:paraId="36430597" w14:textId="77777777" w:rsidR="0092696F" w:rsidRPr="00454B30" w:rsidRDefault="0092696F" w:rsidP="0092696F">
            <w:pPr>
              <w:pStyle w:val="Prrafodelista"/>
              <w:widowControl w:val="0"/>
              <w:tabs>
                <w:tab w:val="left" w:pos="1305"/>
              </w:tabs>
              <w:autoSpaceDE w:val="0"/>
              <w:autoSpaceDN w:val="0"/>
              <w:ind w:left="1163" w:right="-60"/>
              <w:contextualSpacing w:val="0"/>
              <w:jc w:val="right"/>
              <w:rPr>
                <w:rFonts w:cstheme="minorHAnsi"/>
              </w:rPr>
            </w:pPr>
          </w:p>
          <w:p w14:paraId="443A3FDB" w14:textId="77777777" w:rsidR="0092696F" w:rsidRPr="00454B30" w:rsidRDefault="0092696F" w:rsidP="0092696F">
            <w:pPr>
              <w:pStyle w:val="Prrafodelista"/>
              <w:widowControl w:val="0"/>
              <w:numPr>
                <w:ilvl w:val="4"/>
                <w:numId w:val="10"/>
              </w:numPr>
              <w:tabs>
                <w:tab w:val="left" w:pos="1305"/>
              </w:tabs>
              <w:autoSpaceDE w:val="0"/>
              <w:autoSpaceDN w:val="0"/>
              <w:ind w:right="-60"/>
              <w:rPr>
                <w:rFonts w:cstheme="minorHAnsi"/>
              </w:rPr>
            </w:pPr>
            <w:r w:rsidRPr="00454B30">
              <w:rPr>
                <w:rFonts w:cstheme="minorHAnsi"/>
              </w:rPr>
              <w:t>El LDCR se encargara de realizar las preguntas adecuadas de acuerdo a la situación</w:t>
            </w:r>
            <w:r w:rsidR="00C95E71" w:rsidRPr="00454B30">
              <w:rPr>
                <w:rFonts w:cstheme="minorHAnsi"/>
              </w:rPr>
              <w:t xml:space="preserve"> y conforme se vaya desarrollando la entrevista:</w:t>
            </w:r>
          </w:p>
          <w:p w14:paraId="09B091C6" w14:textId="77777777" w:rsidR="0092696F" w:rsidRPr="00454B30" w:rsidRDefault="0092696F" w:rsidP="0092696F">
            <w:pPr>
              <w:pStyle w:val="Prrafodelista"/>
              <w:widowControl w:val="0"/>
              <w:tabs>
                <w:tab w:val="left" w:pos="1305"/>
              </w:tabs>
              <w:autoSpaceDE w:val="0"/>
              <w:autoSpaceDN w:val="0"/>
              <w:ind w:left="1440" w:right="-60"/>
              <w:rPr>
                <w:rFonts w:cstheme="minorHAnsi"/>
              </w:rPr>
            </w:pPr>
            <w:r w:rsidRPr="00454B30">
              <w:rPr>
                <w:rFonts w:cstheme="minorHAnsi"/>
              </w:rPr>
              <w:t xml:space="preserve"> </w:t>
            </w:r>
          </w:p>
          <w:p w14:paraId="55D50AE8" w14:textId="77777777" w:rsidR="00F7778D" w:rsidRPr="00454B30" w:rsidRDefault="00F7778D" w:rsidP="004C3BE2">
            <w:pPr>
              <w:pStyle w:val="Prrafodelista"/>
              <w:widowControl w:val="0"/>
              <w:numPr>
                <w:ilvl w:val="3"/>
                <w:numId w:val="30"/>
              </w:numPr>
              <w:tabs>
                <w:tab w:val="left" w:pos="1305"/>
              </w:tabs>
              <w:autoSpaceDE w:val="0"/>
              <w:autoSpaceDN w:val="0"/>
              <w:spacing w:before="3" w:line="237" w:lineRule="auto"/>
              <w:ind w:left="1163" w:right="-60" w:hanging="283"/>
              <w:contextualSpacing w:val="0"/>
              <w:jc w:val="both"/>
              <w:rPr>
                <w:rFonts w:cstheme="minorHAnsi"/>
              </w:rPr>
            </w:pPr>
            <w:r w:rsidRPr="00454B30">
              <w:rPr>
                <w:rFonts w:cstheme="minorHAnsi"/>
              </w:rPr>
              <w:t>Actividades realizadas por el trabajador antes y en el momento de ocurrir el accidente.</w:t>
            </w:r>
          </w:p>
          <w:p w14:paraId="6910460A" w14:textId="77777777" w:rsidR="00F7778D" w:rsidRPr="00454B30" w:rsidRDefault="00F7778D" w:rsidP="004C3BE2">
            <w:pPr>
              <w:pStyle w:val="Prrafodelista"/>
              <w:widowControl w:val="0"/>
              <w:numPr>
                <w:ilvl w:val="3"/>
                <w:numId w:val="30"/>
              </w:numPr>
              <w:tabs>
                <w:tab w:val="left" w:pos="1305"/>
              </w:tabs>
              <w:autoSpaceDE w:val="0"/>
              <w:autoSpaceDN w:val="0"/>
              <w:spacing w:before="3" w:line="305" w:lineRule="exact"/>
              <w:ind w:left="1163" w:right="-60" w:hanging="283"/>
              <w:contextualSpacing w:val="0"/>
              <w:jc w:val="both"/>
              <w:rPr>
                <w:rFonts w:cstheme="minorHAnsi"/>
              </w:rPr>
            </w:pPr>
            <w:r w:rsidRPr="00454B30">
              <w:rPr>
                <w:rFonts w:cstheme="minorHAnsi"/>
              </w:rPr>
              <w:t>¿Cuántas horas había trabajado antes del</w:t>
            </w:r>
            <w:r w:rsidRPr="00454B30">
              <w:rPr>
                <w:rFonts w:cstheme="minorHAnsi"/>
                <w:spacing w:val="-10"/>
              </w:rPr>
              <w:t xml:space="preserve"> </w:t>
            </w:r>
            <w:r w:rsidRPr="00454B30">
              <w:rPr>
                <w:rFonts w:cstheme="minorHAnsi"/>
              </w:rPr>
              <w:t>accidente?</w:t>
            </w:r>
          </w:p>
          <w:p w14:paraId="305BCCB8" w14:textId="77777777" w:rsidR="00F7778D" w:rsidRPr="00454B30" w:rsidRDefault="00F7778D" w:rsidP="004C3BE2">
            <w:pPr>
              <w:pStyle w:val="Prrafodelista"/>
              <w:widowControl w:val="0"/>
              <w:numPr>
                <w:ilvl w:val="3"/>
                <w:numId w:val="30"/>
              </w:numPr>
              <w:tabs>
                <w:tab w:val="left" w:pos="1305"/>
              </w:tabs>
              <w:autoSpaceDE w:val="0"/>
              <w:autoSpaceDN w:val="0"/>
              <w:spacing w:line="305" w:lineRule="exact"/>
              <w:ind w:left="1163" w:right="-60" w:hanging="283"/>
              <w:contextualSpacing w:val="0"/>
              <w:jc w:val="both"/>
              <w:rPr>
                <w:rFonts w:cstheme="minorHAnsi"/>
              </w:rPr>
            </w:pPr>
            <w:r w:rsidRPr="00454B30">
              <w:rPr>
                <w:rFonts w:cstheme="minorHAnsi"/>
              </w:rPr>
              <w:t>¿La persona había sido instruida sobre la manera de hacer su</w:t>
            </w:r>
            <w:r w:rsidRPr="00454B30">
              <w:rPr>
                <w:rFonts w:cstheme="minorHAnsi"/>
                <w:spacing w:val="-14"/>
              </w:rPr>
              <w:t xml:space="preserve"> </w:t>
            </w:r>
            <w:r w:rsidRPr="00454B30">
              <w:rPr>
                <w:rFonts w:cstheme="minorHAnsi"/>
              </w:rPr>
              <w:t>trabajo?</w:t>
            </w:r>
          </w:p>
          <w:p w14:paraId="4CC97593" w14:textId="77777777" w:rsidR="00F7778D" w:rsidRPr="00454B30" w:rsidRDefault="00F7778D" w:rsidP="004C3BE2">
            <w:pPr>
              <w:pStyle w:val="Prrafodelista"/>
              <w:widowControl w:val="0"/>
              <w:numPr>
                <w:ilvl w:val="3"/>
                <w:numId w:val="30"/>
              </w:numPr>
              <w:tabs>
                <w:tab w:val="left" w:pos="1305"/>
              </w:tabs>
              <w:autoSpaceDE w:val="0"/>
              <w:autoSpaceDN w:val="0"/>
              <w:spacing w:before="1" w:line="305" w:lineRule="exact"/>
              <w:ind w:left="1163" w:right="-60" w:hanging="283"/>
              <w:contextualSpacing w:val="0"/>
              <w:jc w:val="both"/>
              <w:rPr>
                <w:rFonts w:cstheme="minorHAnsi"/>
              </w:rPr>
            </w:pPr>
            <w:r w:rsidRPr="00454B30">
              <w:rPr>
                <w:rFonts w:cstheme="minorHAnsi"/>
              </w:rPr>
              <w:t>¿Participaron otros trabajadores en el</w:t>
            </w:r>
            <w:r w:rsidRPr="00454B30">
              <w:rPr>
                <w:rFonts w:cstheme="minorHAnsi"/>
                <w:spacing w:val="-7"/>
              </w:rPr>
              <w:t xml:space="preserve"> </w:t>
            </w:r>
            <w:r w:rsidRPr="00454B30">
              <w:rPr>
                <w:rFonts w:cstheme="minorHAnsi"/>
              </w:rPr>
              <w:t>hecho?</w:t>
            </w:r>
          </w:p>
          <w:p w14:paraId="67B07439" w14:textId="77777777" w:rsidR="00F7778D" w:rsidRPr="00454B30" w:rsidRDefault="00F7778D" w:rsidP="004C3BE2">
            <w:pPr>
              <w:pStyle w:val="Prrafodelista"/>
              <w:widowControl w:val="0"/>
              <w:numPr>
                <w:ilvl w:val="3"/>
                <w:numId w:val="30"/>
              </w:numPr>
              <w:tabs>
                <w:tab w:val="left" w:pos="1305"/>
              </w:tabs>
              <w:autoSpaceDE w:val="0"/>
              <w:autoSpaceDN w:val="0"/>
              <w:ind w:left="1163" w:right="-60" w:hanging="283"/>
              <w:contextualSpacing w:val="0"/>
              <w:jc w:val="both"/>
              <w:rPr>
                <w:rFonts w:cstheme="minorHAnsi"/>
              </w:rPr>
            </w:pPr>
            <w:r w:rsidRPr="00454B30">
              <w:rPr>
                <w:rFonts w:cstheme="minorHAnsi"/>
              </w:rPr>
              <w:t>¿En qué condiciones se encontraban los equipos, maquinaria y otros elementos involucrados en el</w:t>
            </w:r>
            <w:r w:rsidRPr="00454B30">
              <w:rPr>
                <w:rFonts w:cstheme="minorHAnsi"/>
                <w:spacing w:val="-2"/>
              </w:rPr>
              <w:t xml:space="preserve"> </w:t>
            </w:r>
            <w:r w:rsidRPr="00454B30">
              <w:rPr>
                <w:rFonts w:cstheme="minorHAnsi"/>
              </w:rPr>
              <w:lastRenderedPageBreak/>
              <w:t>accidente?</w:t>
            </w:r>
          </w:p>
          <w:p w14:paraId="77679727" w14:textId="77777777" w:rsidR="00F7778D" w:rsidRPr="00454B30" w:rsidRDefault="00F7778D" w:rsidP="004C3BE2">
            <w:pPr>
              <w:pStyle w:val="Prrafodelista"/>
              <w:widowControl w:val="0"/>
              <w:numPr>
                <w:ilvl w:val="3"/>
                <w:numId w:val="30"/>
              </w:numPr>
              <w:tabs>
                <w:tab w:val="left" w:pos="1305"/>
              </w:tabs>
              <w:autoSpaceDE w:val="0"/>
              <w:autoSpaceDN w:val="0"/>
              <w:spacing w:before="4" w:line="237" w:lineRule="auto"/>
              <w:ind w:left="1163" w:right="-60" w:hanging="283"/>
              <w:contextualSpacing w:val="0"/>
              <w:jc w:val="both"/>
              <w:rPr>
                <w:rFonts w:cstheme="minorHAnsi"/>
              </w:rPr>
            </w:pPr>
            <w:r w:rsidRPr="00454B30">
              <w:rPr>
                <w:rFonts w:cstheme="minorHAnsi"/>
              </w:rPr>
              <w:t>¿Los equipos, materiales o herramientas que se empleaban en el trabajo que originó el hecho, eran los apropiados para el uso que se le estaba</w:t>
            </w:r>
            <w:r w:rsidRPr="00454B30">
              <w:rPr>
                <w:rFonts w:cstheme="minorHAnsi"/>
                <w:spacing w:val="-24"/>
              </w:rPr>
              <w:t xml:space="preserve"> </w:t>
            </w:r>
            <w:r w:rsidRPr="00454B30">
              <w:rPr>
                <w:rFonts w:cstheme="minorHAnsi"/>
              </w:rPr>
              <w:t>dando?</w:t>
            </w:r>
          </w:p>
          <w:p w14:paraId="5C1EBB50" w14:textId="77777777" w:rsidR="00F7778D" w:rsidRPr="00454B30" w:rsidRDefault="00F7778D" w:rsidP="004C3BE2">
            <w:pPr>
              <w:pStyle w:val="Prrafodelista"/>
              <w:widowControl w:val="0"/>
              <w:numPr>
                <w:ilvl w:val="3"/>
                <w:numId w:val="30"/>
              </w:numPr>
              <w:tabs>
                <w:tab w:val="left" w:pos="1305"/>
              </w:tabs>
              <w:autoSpaceDE w:val="0"/>
              <w:autoSpaceDN w:val="0"/>
              <w:spacing w:before="3"/>
              <w:ind w:left="1163" w:right="-60" w:hanging="283"/>
              <w:contextualSpacing w:val="0"/>
              <w:jc w:val="both"/>
              <w:rPr>
                <w:rFonts w:cstheme="minorHAnsi"/>
              </w:rPr>
            </w:pPr>
            <w:r w:rsidRPr="00454B30">
              <w:rPr>
                <w:rFonts w:cstheme="minorHAnsi"/>
              </w:rPr>
              <w:t>¿El área de trabajo ofrecía seguridad para dicha</w:t>
            </w:r>
            <w:r w:rsidRPr="00454B30">
              <w:rPr>
                <w:rFonts w:cstheme="minorHAnsi"/>
                <w:spacing w:val="-9"/>
              </w:rPr>
              <w:t xml:space="preserve"> </w:t>
            </w:r>
            <w:r w:rsidRPr="00454B30">
              <w:rPr>
                <w:rFonts w:cstheme="minorHAnsi"/>
              </w:rPr>
              <w:t>labor?</w:t>
            </w:r>
          </w:p>
          <w:p w14:paraId="2204C78D" w14:textId="77777777" w:rsidR="00F7778D" w:rsidRPr="00454B30" w:rsidRDefault="00F7778D" w:rsidP="004C3BE2">
            <w:pPr>
              <w:pStyle w:val="Prrafodelista"/>
              <w:widowControl w:val="0"/>
              <w:numPr>
                <w:ilvl w:val="3"/>
                <w:numId w:val="30"/>
              </w:numPr>
              <w:tabs>
                <w:tab w:val="left" w:pos="1305"/>
              </w:tabs>
              <w:autoSpaceDE w:val="0"/>
              <w:autoSpaceDN w:val="0"/>
              <w:spacing w:before="1" w:line="305" w:lineRule="exact"/>
              <w:ind w:left="1163" w:right="-60" w:hanging="283"/>
              <w:contextualSpacing w:val="0"/>
              <w:jc w:val="both"/>
              <w:rPr>
                <w:rFonts w:cstheme="minorHAnsi"/>
              </w:rPr>
            </w:pPr>
            <w:r w:rsidRPr="00454B30">
              <w:rPr>
                <w:rFonts w:cstheme="minorHAnsi"/>
              </w:rPr>
              <w:t>¿Observó la realización de actos</w:t>
            </w:r>
            <w:r w:rsidRPr="00454B30">
              <w:rPr>
                <w:rFonts w:cstheme="minorHAnsi"/>
                <w:spacing w:val="-1"/>
              </w:rPr>
              <w:t xml:space="preserve"> </w:t>
            </w:r>
            <w:r w:rsidRPr="00454B30">
              <w:rPr>
                <w:rFonts w:cstheme="minorHAnsi"/>
              </w:rPr>
              <w:t>inseguros?</w:t>
            </w:r>
          </w:p>
          <w:p w14:paraId="2C683DBF" w14:textId="77777777" w:rsidR="00F7778D" w:rsidRPr="00454B30" w:rsidRDefault="00F7778D" w:rsidP="004C3BE2">
            <w:pPr>
              <w:pStyle w:val="Prrafodelista"/>
              <w:widowControl w:val="0"/>
              <w:numPr>
                <w:ilvl w:val="3"/>
                <w:numId w:val="30"/>
              </w:numPr>
              <w:tabs>
                <w:tab w:val="left" w:pos="1305"/>
              </w:tabs>
              <w:autoSpaceDE w:val="0"/>
              <w:autoSpaceDN w:val="0"/>
              <w:spacing w:line="305" w:lineRule="exact"/>
              <w:ind w:left="1163" w:right="-60" w:hanging="283"/>
              <w:contextualSpacing w:val="0"/>
              <w:jc w:val="both"/>
              <w:rPr>
                <w:rFonts w:cstheme="minorHAnsi"/>
              </w:rPr>
            </w:pPr>
            <w:r w:rsidRPr="00454B30">
              <w:rPr>
                <w:rFonts w:cstheme="minorHAnsi"/>
              </w:rPr>
              <w:t>Incluir los datos del entrevistador y su</w:t>
            </w:r>
            <w:r w:rsidRPr="00454B30">
              <w:rPr>
                <w:rFonts w:cstheme="minorHAnsi"/>
                <w:spacing w:val="-7"/>
              </w:rPr>
              <w:t xml:space="preserve"> </w:t>
            </w:r>
            <w:r w:rsidRPr="00454B30">
              <w:rPr>
                <w:rFonts w:cstheme="minorHAnsi"/>
              </w:rPr>
              <w:t>firma.</w:t>
            </w:r>
          </w:p>
          <w:p w14:paraId="361593D7" w14:textId="77777777" w:rsidR="00F7778D" w:rsidRPr="00454B30" w:rsidRDefault="00F7778D" w:rsidP="00F7778D">
            <w:pPr>
              <w:jc w:val="both"/>
              <w:rPr>
                <w:rFonts w:cstheme="minorHAnsi"/>
                <w:bCs/>
              </w:rPr>
            </w:pPr>
          </w:p>
          <w:p w14:paraId="74D57592" w14:textId="77777777" w:rsidR="00C95E71" w:rsidRPr="00454B30" w:rsidRDefault="00C95E71" w:rsidP="00F7778D">
            <w:pPr>
              <w:jc w:val="both"/>
              <w:rPr>
                <w:rFonts w:cstheme="minorHAnsi"/>
                <w:bCs/>
                <w:sz w:val="10"/>
                <w:szCs w:val="10"/>
              </w:rPr>
            </w:pPr>
          </w:p>
          <w:p w14:paraId="241F0495" w14:textId="77777777" w:rsidR="008E662D" w:rsidRPr="00454B30" w:rsidRDefault="00935606" w:rsidP="008E662D">
            <w:pPr>
              <w:pStyle w:val="Prrafodelista"/>
              <w:numPr>
                <w:ilvl w:val="2"/>
                <w:numId w:val="10"/>
              </w:numPr>
              <w:jc w:val="both"/>
              <w:rPr>
                <w:rFonts w:cstheme="minorHAnsi"/>
                <w:bCs/>
              </w:rPr>
            </w:pPr>
            <w:r w:rsidRPr="00454B30">
              <w:rPr>
                <w:rFonts w:cstheme="minorHAnsi"/>
                <w:bCs/>
              </w:rPr>
              <w:t>La Estación de Servicio y/o el Líder de la Investigación deberá tener en cuenta que durante</w:t>
            </w:r>
            <w:r w:rsidR="00EC78A2" w:rsidRPr="00454B30">
              <w:rPr>
                <w:rFonts w:cstheme="minorHAnsi"/>
                <w:bCs/>
              </w:rPr>
              <w:t xml:space="preserve"> las reuniones de reporte de avance, la Agencia </w:t>
            </w:r>
            <w:r w:rsidRPr="00454B30">
              <w:rPr>
                <w:rFonts w:cstheme="minorHAnsi"/>
                <w:bCs/>
              </w:rPr>
              <w:t xml:space="preserve">podrá </w:t>
            </w:r>
            <w:r w:rsidR="00EC78A2" w:rsidRPr="00454B30">
              <w:rPr>
                <w:rFonts w:cstheme="minorHAnsi"/>
                <w:bCs/>
              </w:rPr>
              <w:t>actuar como observador y cuando</w:t>
            </w:r>
            <w:r w:rsidRPr="00454B30">
              <w:rPr>
                <w:rFonts w:cstheme="minorHAnsi"/>
                <w:bCs/>
              </w:rPr>
              <w:t xml:space="preserve"> </w:t>
            </w:r>
            <w:r w:rsidR="00EC78A2" w:rsidRPr="00454B30">
              <w:rPr>
                <w:rFonts w:cstheme="minorHAnsi"/>
                <w:bCs/>
              </w:rPr>
              <w:t>así lo considere conveniente podrá emitir opiniones técnicas al Grupo Multidisciplinario, mismas que deberán</w:t>
            </w:r>
            <w:r w:rsidRPr="00454B30">
              <w:rPr>
                <w:rFonts w:cstheme="minorHAnsi"/>
                <w:bCs/>
              </w:rPr>
              <w:t xml:space="preserve"> </w:t>
            </w:r>
            <w:r w:rsidR="00EC78A2" w:rsidRPr="00454B30">
              <w:rPr>
                <w:rFonts w:cstheme="minorHAnsi"/>
                <w:bCs/>
              </w:rPr>
              <w:t>ser analizadas y, en caso de resultar procedentes, considerarlas para el desarrollo de las ICR.</w:t>
            </w:r>
          </w:p>
          <w:p w14:paraId="2E3FEE21" w14:textId="77777777" w:rsidR="00D742D9" w:rsidRPr="00454B30" w:rsidRDefault="00D742D9" w:rsidP="00D742D9">
            <w:pPr>
              <w:pStyle w:val="Prrafodelista"/>
              <w:ind w:left="1146"/>
              <w:jc w:val="both"/>
              <w:rPr>
                <w:rFonts w:cstheme="minorHAnsi"/>
                <w:bCs/>
              </w:rPr>
            </w:pPr>
          </w:p>
          <w:p w14:paraId="57E46F12" w14:textId="54FF90BC" w:rsidR="00CC35F0" w:rsidRPr="00454B30" w:rsidRDefault="00CC35F0" w:rsidP="008E662D">
            <w:pPr>
              <w:pStyle w:val="Prrafodelista"/>
              <w:numPr>
                <w:ilvl w:val="2"/>
                <w:numId w:val="10"/>
              </w:numPr>
              <w:jc w:val="both"/>
              <w:rPr>
                <w:rFonts w:cstheme="minorHAnsi"/>
                <w:bCs/>
              </w:rPr>
            </w:pPr>
            <w:r w:rsidRPr="00454B30">
              <w:rPr>
                <w:rFonts w:cstheme="minorHAnsi"/>
                <w:bCs/>
              </w:rPr>
              <w:t xml:space="preserve">Revisión Documental: </w:t>
            </w:r>
            <w:r w:rsidRPr="00454B30">
              <w:t>Es la revisión de los documentos que faciliten la aportación de información referente al proceso donde se presentó el evento ocurrido y que sirvan como respaldo para la investigación causa raíz.</w:t>
            </w:r>
          </w:p>
          <w:p w14:paraId="7185F88D" w14:textId="77777777" w:rsidR="00CC35F0" w:rsidRPr="00454B30" w:rsidRDefault="00CC35F0" w:rsidP="00CC35F0">
            <w:pPr>
              <w:pStyle w:val="Textoindependiente"/>
              <w:rPr>
                <w:sz w:val="22"/>
              </w:rPr>
            </w:pPr>
          </w:p>
          <w:p w14:paraId="3B9D3275" w14:textId="77777777" w:rsidR="00CC35F0" w:rsidRPr="00454B30" w:rsidRDefault="00CC35F0" w:rsidP="00C95E71">
            <w:pPr>
              <w:pStyle w:val="Textoindependiente"/>
              <w:jc w:val="both"/>
              <w:rPr>
                <w:sz w:val="22"/>
                <w:szCs w:val="22"/>
              </w:rPr>
            </w:pPr>
            <w:r w:rsidRPr="00454B30">
              <w:rPr>
                <w:sz w:val="22"/>
                <w:szCs w:val="22"/>
              </w:rPr>
              <w:t>Ejemplos de estos documentos, entre otros, pueden ser:</w:t>
            </w:r>
          </w:p>
          <w:p w14:paraId="18A58873" w14:textId="77777777" w:rsidR="00CC35F0" w:rsidRPr="00454B30" w:rsidRDefault="00CC35F0" w:rsidP="008C1407">
            <w:pPr>
              <w:pStyle w:val="Textoindependiente"/>
              <w:jc w:val="both"/>
              <w:rPr>
                <w:sz w:val="22"/>
                <w:szCs w:val="22"/>
              </w:rPr>
            </w:pPr>
          </w:p>
          <w:p w14:paraId="2170645E" w14:textId="77777777" w:rsidR="00CC35F0" w:rsidRPr="00454B30" w:rsidRDefault="00CC35F0" w:rsidP="004C3BE2">
            <w:pPr>
              <w:pStyle w:val="Prrafodelista"/>
              <w:widowControl w:val="0"/>
              <w:numPr>
                <w:ilvl w:val="0"/>
                <w:numId w:val="19"/>
              </w:numPr>
              <w:tabs>
                <w:tab w:val="left" w:pos="952"/>
              </w:tabs>
              <w:autoSpaceDE w:val="0"/>
              <w:autoSpaceDN w:val="0"/>
              <w:spacing w:before="2"/>
              <w:ind w:left="1163" w:hanging="295"/>
              <w:jc w:val="both"/>
            </w:pPr>
            <w:r w:rsidRPr="00454B30">
              <w:t>Manuales, Procedimientos operativos, e instructivos de</w:t>
            </w:r>
            <w:r w:rsidRPr="00454B30">
              <w:rPr>
                <w:spacing w:val="-5"/>
              </w:rPr>
              <w:t xml:space="preserve"> </w:t>
            </w:r>
            <w:r w:rsidRPr="00454B30">
              <w:t>trabajo.</w:t>
            </w:r>
          </w:p>
          <w:p w14:paraId="6FC733A7" w14:textId="77777777" w:rsidR="00CC35F0" w:rsidRPr="00454B30" w:rsidRDefault="00CC35F0" w:rsidP="004C3BE2">
            <w:pPr>
              <w:pStyle w:val="Prrafodelista"/>
              <w:widowControl w:val="0"/>
              <w:numPr>
                <w:ilvl w:val="0"/>
                <w:numId w:val="19"/>
              </w:numPr>
              <w:tabs>
                <w:tab w:val="left" w:pos="952"/>
              </w:tabs>
              <w:autoSpaceDE w:val="0"/>
              <w:autoSpaceDN w:val="0"/>
              <w:ind w:left="1163" w:hanging="295"/>
              <w:jc w:val="both"/>
            </w:pPr>
            <w:r w:rsidRPr="00454B30">
              <w:t>Manuales de operación de los sistemas, maquinaria y equipo</w:t>
            </w:r>
            <w:r w:rsidRPr="00454B30">
              <w:rPr>
                <w:spacing w:val="-5"/>
              </w:rPr>
              <w:t xml:space="preserve"> </w:t>
            </w:r>
            <w:r w:rsidRPr="00454B30">
              <w:t>afectados.</w:t>
            </w:r>
          </w:p>
          <w:p w14:paraId="48156EC6" w14:textId="77777777" w:rsidR="00CC35F0" w:rsidRPr="00454B30" w:rsidRDefault="00CC35F0" w:rsidP="004C3BE2">
            <w:pPr>
              <w:pStyle w:val="Prrafodelista"/>
              <w:widowControl w:val="0"/>
              <w:numPr>
                <w:ilvl w:val="0"/>
                <w:numId w:val="19"/>
              </w:numPr>
              <w:tabs>
                <w:tab w:val="left" w:pos="952"/>
              </w:tabs>
              <w:autoSpaceDE w:val="0"/>
              <w:autoSpaceDN w:val="0"/>
              <w:ind w:left="1163" w:hanging="295"/>
              <w:jc w:val="both"/>
            </w:pPr>
            <w:r w:rsidRPr="00454B30">
              <w:t>Registros de inspección y</w:t>
            </w:r>
            <w:r w:rsidRPr="00454B30">
              <w:rPr>
                <w:spacing w:val="-5"/>
              </w:rPr>
              <w:t xml:space="preserve"> </w:t>
            </w:r>
            <w:r w:rsidRPr="00454B30">
              <w:t>vigilancia.</w:t>
            </w:r>
          </w:p>
          <w:p w14:paraId="79478B5A" w14:textId="77777777" w:rsidR="00CC35F0" w:rsidRPr="00454B30" w:rsidRDefault="00CC35F0" w:rsidP="004C3BE2">
            <w:pPr>
              <w:pStyle w:val="Prrafodelista"/>
              <w:widowControl w:val="0"/>
              <w:numPr>
                <w:ilvl w:val="0"/>
                <w:numId w:val="19"/>
              </w:numPr>
              <w:tabs>
                <w:tab w:val="left" w:pos="952"/>
              </w:tabs>
              <w:autoSpaceDE w:val="0"/>
              <w:autoSpaceDN w:val="0"/>
              <w:ind w:left="1163" w:hanging="295"/>
              <w:jc w:val="both"/>
            </w:pPr>
            <w:r w:rsidRPr="00454B30">
              <w:t>Registros de</w:t>
            </w:r>
            <w:r w:rsidRPr="00454B30">
              <w:rPr>
                <w:spacing w:val="-5"/>
              </w:rPr>
              <w:t xml:space="preserve"> </w:t>
            </w:r>
            <w:r w:rsidRPr="00454B30">
              <w:t>mantenimiento.</w:t>
            </w:r>
          </w:p>
          <w:p w14:paraId="48B9EB57" w14:textId="77777777" w:rsidR="00CC35F0" w:rsidRPr="00454B30" w:rsidRDefault="00CC35F0" w:rsidP="004C3BE2">
            <w:pPr>
              <w:pStyle w:val="Prrafodelista"/>
              <w:widowControl w:val="0"/>
              <w:numPr>
                <w:ilvl w:val="0"/>
                <w:numId w:val="19"/>
              </w:numPr>
              <w:tabs>
                <w:tab w:val="left" w:pos="952"/>
              </w:tabs>
              <w:autoSpaceDE w:val="0"/>
              <w:autoSpaceDN w:val="0"/>
              <w:ind w:left="1163" w:hanging="295"/>
              <w:jc w:val="both"/>
            </w:pPr>
            <w:r w:rsidRPr="00454B30">
              <w:t>Minutas de reuniones relacionadas con la operación y mantenimiento de los sistemas, maquinaria y equipo</w:t>
            </w:r>
            <w:r w:rsidRPr="00454B30">
              <w:rPr>
                <w:spacing w:val="-5"/>
              </w:rPr>
              <w:t xml:space="preserve"> </w:t>
            </w:r>
            <w:r w:rsidRPr="00454B30">
              <w:t>afectados.</w:t>
            </w:r>
          </w:p>
          <w:p w14:paraId="1F8634F6" w14:textId="77777777" w:rsidR="00CC35F0" w:rsidRPr="00454B30" w:rsidRDefault="00CC35F0" w:rsidP="004C3BE2">
            <w:pPr>
              <w:pStyle w:val="Prrafodelista"/>
              <w:widowControl w:val="0"/>
              <w:numPr>
                <w:ilvl w:val="0"/>
                <w:numId w:val="19"/>
              </w:numPr>
              <w:tabs>
                <w:tab w:val="left" w:pos="955"/>
              </w:tabs>
              <w:autoSpaceDE w:val="0"/>
              <w:autoSpaceDN w:val="0"/>
              <w:ind w:left="1163" w:right="-60" w:hanging="295"/>
              <w:jc w:val="both"/>
            </w:pPr>
            <w:r w:rsidRPr="00454B30">
              <w:t>Datos de sistemas de control operativos y de registradores de eventos computarizados, y de sistemas automáticos de adquisición de datos en tiempo</w:t>
            </w:r>
            <w:r w:rsidRPr="00454B30">
              <w:rPr>
                <w:spacing w:val="-8"/>
              </w:rPr>
              <w:t xml:space="preserve"> </w:t>
            </w:r>
            <w:r w:rsidRPr="00454B30">
              <w:t>real.</w:t>
            </w:r>
          </w:p>
          <w:p w14:paraId="7AAA785C" w14:textId="77777777" w:rsidR="00CC35F0" w:rsidRPr="00454B30" w:rsidRDefault="00CC35F0" w:rsidP="004C3BE2">
            <w:pPr>
              <w:pStyle w:val="Prrafodelista"/>
              <w:widowControl w:val="0"/>
              <w:numPr>
                <w:ilvl w:val="0"/>
                <w:numId w:val="19"/>
              </w:numPr>
              <w:tabs>
                <w:tab w:val="left" w:pos="952"/>
              </w:tabs>
              <w:autoSpaceDE w:val="0"/>
              <w:autoSpaceDN w:val="0"/>
              <w:spacing w:line="293" w:lineRule="exact"/>
              <w:ind w:left="1163" w:hanging="295"/>
              <w:jc w:val="both"/>
            </w:pPr>
            <w:r w:rsidRPr="00454B30">
              <w:t>Planos, diagramas de flujo,</w:t>
            </w:r>
            <w:r w:rsidRPr="00454B30">
              <w:rPr>
                <w:spacing w:val="-7"/>
              </w:rPr>
              <w:t xml:space="preserve"> </w:t>
            </w:r>
            <w:r w:rsidRPr="00454B30">
              <w:t>cartografía.</w:t>
            </w:r>
          </w:p>
          <w:p w14:paraId="78D86E0F" w14:textId="77777777" w:rsidR="00CC35F0" w:rsidRPr="00454B30" w:rsidRDefault="00CC35F0" w:rsidP="004C3BE2">
            <w:pPr>
              <w:pStyle w:val="Prrafodelista"/>
              <w:widowControl w:val="0"/>
              <w:numPr>
                <w:ilvl w:val="0"/>
                <w:numId w:val="19"/>
              </w:numPr>
              <w:tabs>
                <w:tab w:val="left" w:pos="952"/>
              </w:tabs>
              <w:autoSpaceDE w:val="0"/>
              <w:autoSpaceDN w:val="0"/>
              <w:ind w:left="1163" w:hanging="295"/>
              <w:jc w:val="both"/>
            </w:pPr>
            <w:r w:rsidRPr="00454B30">
              <w:t>Informes de pruebas de equipos y materiales que incluyan</w:t>
            </w:r>
            <w:r w:rsidRPr="00454B30">
              <w:rPr>
                <w:spacing w:val="-13"/>
              </w:rPr>
              <w:t xml:space="preserve"> </w:t>
            </w:r>
            <w:r w:rsidRPr="00454B30">
              <w:t>resultados.</w:t>
            </w:r>
          </w:p>
          <w:p w14:paraId="22033368" w14:textId="77777777" w:rsidR="00CC35F0" w:rsidRPr="00454B30" w:rsidRDefault="00CC35F0" w:rsidP="004C3BE2">
            <w:pPr>
              <w:pStyle w:val="Prrafodelista"/>
              <w:widowControl w:val="0"/>
              <w:numPr>
                <w:ilvl w:val="0"/>
                <w:numId w:val="19"/>
              </w:numPr>
              <w:tabs>
                <w:tab w:val="left" w:pos="952"/>
              </w:tabs>
              <w:autoSpaceDE w:val="0"/>
              <w:autoSpaceDN w:val="0"/>
              <w:ind w:left="1163" w:hanging="295"/>
              <w:jc w:val="both"/>
            </w:pPr>
            <w:r w:rsidRPr="00454B30">
              <w:t>Registros históricos del desempeño de los sistemas, maquinaria y equipo</w:t>
            </w:r>
            <w:r w:rsidRPr="00454B30">
              <w:rPr>
                <w:spacing w:val="-14"/>
              </w:rPr>
              <w:t xml:space="preserve"> </w:t>
            </w:r>
            <w:r w:rsidRPr="00454B30">
              <w:t>afectados.</w:t>
            </w:r>
          </w:p>
          <w:p w14:paraId="6FD7DD4B" w14:textId="77777777" w:rsidR="00CC35F0" w:rsidRPr="00454B30" w:rsidRDefault="00CC35F0" w:rsidP="004C3BE2">
            <w:pPr>
              <w:pStyle w:val="Prrafodelista"/>
              <w:widowControl w:val="0"/>
              <w:numPr>
                <w:ilvl w:val="0"/>
                <w:numId w:val="19"/>
              </w:numPr>
              <w:tabs>
                <w:tab w:val="left" w:pos="952"/>
              </w:tabs>
              <w:autoSpaceDE w:val="0"/>
              <w:autoSpaceDN w:val="0"/>
              <w:ind w:left="1163" w:hanging="295"/>
              <w:jc w:val="both"/>
            </w:pPr>
            <w:r w:rsidRPr="00454B30">
              <w:t>Cambios a sistemas, maquinaria, equipos y</w:t>
            </w:r>
            <w:r w:rsidRPr="00454B30">
              <w:rPr>
                <w:spacing w:val="-7"/>
              </w:rPr>
              <w:t xml:space="preserve"> </w:t>
            </w:r>
            <w:r w:rsidRPr="00454B30">
              <w:t>componentes.</w:t>
            </w:r>
          </w:p>
          <w:p w14:paraId="47516F25" w14:textId="77777777" w:rsidR="00CC35F0" w:rsidRPr="00454B30" w:rsidRDefault="00CC35F0" w:rsidP="004C3BE2">
            <w:pPr>
              <w:pStyle w:val="Prrafodelista"/>
              <w:widowControl w:val="0"/>
              <w:numPr>
                <w:ilvl w:val="0"/>
                <w:numId w:val="19"/>
              </w:numPr>
              <w:tabs>
                <w:tab w:val="left" w:pos="952"/>
              </w:tabs>
              <w:autoSpaceDE w:val="0"/>
              <w:autoSpaceDN w:val="0"/>
              <w:ind w:left="1163" w:hanging="295"/>
              <w:jc w:val="both"/>
            </w:pPr>
            <w:r w:rsidRPr="00454B30">
              <w:t>Especificaciones técnicas de diseño o iniciales y</w:t>
            </w:r>
            <w:r w:rsidRPr="00454B30">
              <w:rPr>
                <w:spacing w:val="-8"/>
              </w:rPr>
              <w:t xml:space="preserve"> </w:t>
            </w:r>
            <w:r w:rsidRPr="00454B30">
              <w:t>modificadas.</w:t>
            </w:r>
          </w:p>
          <w:p w14:paraId="1A21C3AC" w14:textId="77777777" w:rsidR="00CC35F0" w:rsidRPr="00454B30" w:rsidRDefault="00CC35F0" w:rsidP="004C3BE2">
            <w:pPr>
              <w:pStyle w:val="Prrafodelista"/>
              <w:widowControl w:val="0"/>
              <w:numPr>
                <w:ilvl w:val="0"/>
                <w:numId w:val="19"/>
              </w:numPr>
              <w:tabs>
                <w:tab w:val="left" w:pos="952"/>
              </w:tabs>
              <w:autoSpaceDE w:val="0"/>
              <w:autoSpaceDN w:val="0"/>
              <w:ind w:left="1163" w:hanging="295"/>
              <w:jc w:val="both"/>
            </w:pPr>
            <w:r w:rsidRPr="00454B30">
              <w:t>Reportes relacionados con el control de</w:t>
            </w:r>
            <w:r w:rsidRPr="00454B30">
              <w:rPr>
                <w:spacing w:val="-8"/>
              </w:rPr>
              <w:t xml:space="preserve"> </w:t>
            </w:r>
            <w:r w:rsidRPr="00454B30">
              <w:t>calidad.</w:t>
            </w:r>
          </w:p>
          <w:p w14:paraId="1C5C602C" w14:textId="77777777" w:rsidR="00CC35F0" w:rsidRPr="00454B30" w:rsidRDefault="00CC35F0" w:rsidP="004C3BE2">
            <w:pPr>
              <w:pStyle w:val="Prrafodelista"/>
              <w:widowControl w:val="0"/>
              <w:numPr>
                <w:ilvl w:val="0"/>
                <w:numId w:val="19"/>
              </w:numPr>
              <w:tabs>
                <w:tab w:val="left" w:pos="952"/>
              </w:tabs>
              <w:autoSpaceDE w:val="0"/>
              <w:autoSpaceDN w:val="0"/>
              <w:spacing w:before="1"/>
              <w:ind w:left="1163" w:hanging="295"/>
              <w:jc w:val="both"/>
            </w:pPr>
            <w:r w:rsidRPr="00454B30">
              <w:t>Gráficas y cartas de tendencias</w:t>
            </w:r>
            <w:r w:rsidRPr="00454B30">
              <w:rPr>
                <w:spacing w:val="-9"/>
              </w:rPr>
              <w:t xml:space="preserve"> </w:t>
            </w:r>
            <w:r w:rsidRPr="00454B30">
              <w:t>operativas.</w:t>
            </w:r>
          </w:p>
          <w:p w14:paraId="1EE244CA" w14:textId="77777777" w:rsidR="00CC35F0" w:rsidRPr="00454B30" w:rsidRDefault="00CC35F0" w:rsidP="004C3BE2">
            <w:pPr>
              <w:pStyle w:val="Prrafodelista"/>
              <w:widowControl w:val="0"/>
              <w:numPr>
                <w:ilvl w:val="0"/>
                <w:numId w:val="19"/>
              </w:numPr>
              <w:tabs>
                <w:tab w:val="left" w:pos="952"/>
              </w:tabs>
              <w:autoSpaceDE w:val="0"/>
              <w:autoSpaceDN w:val="0"/>
              <w:ind w:left="1163" w:hanging="295"/>
              <w:jc w:val="both"/>
            </w:pPr>
            <w:r w:rsidRPr="00454B30">
              <w:t>Registros de afectaciones o violaciones previas a la</w:t>
            </w:r>
            <w:r w:rsidRPr="00454B30">
              <w:rPr>
                <w:spacing w:val="-8"/>
              </w:rPr>
              <w:t xml:space="preserve"> </w:t>
            </w:r>
            <w:r w:rsidRPr="00454B30">
              <w:t>seguridad.</w:t>
            </w:r>
          </w:p>
          <w:p w14:paraId="6975B3D3" w14:textId="77777777" w:rsidR="00CC35F0" w:rsidRPr="00454B30" w:rsidRDefault="00CC35F0" w:rsidP="00CC35F0">
            <w:pPr>
              <w:pStyle w:val="Prrafodelista"/>
              <w:widowControl w:val="0"/>
              <w:tabs>
                <w:tab w:val="left" w:pos="952"/>
              </w:tabs>
              <w:autoSpaceDE w:val="0"/>
              <w:autoSpaceDN w:val="0"/>
              <w:ind w:left="822"/>
              <w:contextualSpacing w:val="0"/>
              <w:jc w:val="both"/>
              <w:rPr>
                <w:sz w:val="24"/>
              </w:rPr>
            </w:pPr>
          </w:p>
          <w:p w14:paraId="63809991" w14:textId="2A202E84" w:rsidR="00134CC8" w:rsidRPr="00454B30" w:rsidRDefault="00EC78A2" w:rsidP="00D742D9">
            <w:pPr>
              <w:pStyle w:val="Prrafodelista"/>
              <w:numPr>
                <w:ilvl w:val="2"/>
                <w:numId w:val="10"/>
              </w:numPr>
              <w:jc w:val="both"/>
              <w:rPr>
                <w:rFonts w:cstheme="minorHAnsi"/>
                <w:bCs/>
              </w:rPr>
            </w:pPr>
            <w:r w:rsidRPr="00454B30">
              <w:rPr>
                <w:rFonts w:cstheme="minorHAnsi"/>
                <w:bCs/>
              </w:rPr>
              <w:t>Para los Event</w:t>
            </w:r>
            <w:r w:rsidR="00911475" w:rsidRPr="00454B30">
              <w:rPr>
                <w:rFonts w:cstheme="minorHAnsi"/>
                <w:bCs/>
              </w:rPr>
              <w:t xml:space="preserve">os Tipo 2 y Tipo 1 en los que la Estación de Servicio </w:t>
            </w:r>
            <w:r w:rsidRPr="00454B30">
              <w:rPr>
                <w:rFonts w:cstheme="minorHAnsi"/>
                <w:bCs/>
              </w:rPr>
              <w:t>lidere las ICR éstas deberán</w:t>
            </w:r>
            <w:r w:rsidR="00935606" w:rsidRPr="00454B30">
              <w:rPr>
                <w:rFonts w:cstheme="minorHAnsi"/>
                <w:bCs/>
              </w:rPr>
              <w:t xml:space="preserve"> </w:t>
            </w:r>
            <w:r w:rsidRPr="00454B30">
              <w:rPr>
                <w:rFonts w:cstheme="minorHAnsi"/>
                <w:bCs/>
              </w:rPr>
              <w:t xml:space="preserve">realizarse conforme a la metodología </w:t>
            </w:r>
            <w:r w:rsidR="00935606" w:rsidRPr="00454B30">
              <w:rPr>
                <w:rFonts w:cstheme="minorHAnsi"/>
                <w:bCs/>
              </w:rPr>
              <w:t xml:space="preserve">siguiente: </w:t>
            </w:r>
          </w:p>
          <w:p w14:paraId="57902970" w14:textId="77777777" w:rsidR="00100C80" w:rsidRPr="00454B30" w:rsidRDefault="00100C80" w:rsidP="00100C80">
            <w:pPr>
              <w:jc w:val="both"/>
              <w:rPr>
                <w:rFonts w:cstheme="minorHAnsi"/>
                <w:b/>
                <w:bCs/>
              </w:rPr>
            </w:pPr>
          </w:p>
          <w:p w14:paraId="50929EC1" w14:textId="6BC6BF7D" w:rsidR="001F2725" w:rsidRPr="00454B30" w:rsidRDefault="001F2725" w:rsidP="00D742D9">
            <w:pPr>
              <w:pStyle w:val="Prrafodelista"/>
              <w:numPr>
                <w:ilvl w:val="3"/>
                <w:numId w:val="10"/>
              </w:numPr>
              <w:jc w:val="both"/>
              <w:rPr>
                <w:rFonts w:cstheme="minorHAnsi"/>
                <w:bCs/>
              </w:rPr>
            </w:pPr>
            <w:r w:rsidRPr="00454B30">
              <w:rPr>
                <w:rFonts w:cstheme="minorHAnsi"/>
                <w:bCs/>
              </w:rPr>
              <w:t>Metodología para la Investigación de Accidentes</w:t>
            </w:r>
            <w:r w:rsidR="009549A6" w:rsidRPr="00454B30">
              <w:rPr>
                <w:rFonts w:cstheme="minorHAnsi"/>
                <w:bCs/>
              </w:rPr>
              <w:t>.</w:t>
            </w:r>
          </w:p>
          <w:p w14:paraId="23E12FA0" w14:textId="77777777" w:rsidR="001F2725" w:rsidRPr="00454B30" w:rsidRDefault="001F2725" w:rsidP="001F2725">
            <w:pPr>
              <w:jc w:val="both"/>
              <w:rPr>
                <w:rFonts w:cstheme="minorHAnsi"/>
                <w:b/>
                <w:bCs/>
              </w:rPr>
            </w:pPr>
          </w:p>
          <w:p w14:paraId="10ECDAFB" w14:textId="77777777" w:rsidR="001F2725" w:rsidRPr="00454B30" w:rsidRDefault="001F2725" w:rsidP="00D742D9">
            <w:pPr>
              <w:pStyle w:val="Prrafodelista"/>
              <w:numPr>
                <w:ilvl w:val="4"/>
                <w:numId w:val="10"/>
              </w:numPr>
              <w:jc w:val="both"/>
              <w:rPr>
                <w:rFonts w:cstheme="minorHAnsi"/>
                <w:b/>
                <w:bCs/>
              </w:rPr>
            </w:pPr>
            <w:r w:rsidRPr="00454B30">
              <w:rPr>
                <w:rFonts w:cstheme="minorHAnsi"/>
                <w:bCs/>
              </w:rPr>
              <w:t xml:space="preserve">Examinar el lugar de los Hechos: </w:t>
            </w:r>
            <w:r w:rsidRPr="00454B30">
              <w:t>Se debe formar una idea general de la situación, con el fin de percibir de qué forma las personas, los equipos, los materiales y el medio ambiente se encuentran comprometidos en el evento. Para esto el Comité de investigación deberá verificar el lugar de los hechos cuando fuere posible, aportando un registro fotográfico del lugar o recreando la escena.</w:t>
            </w:r>
          </w:p>
          <w:p w14:paraId="69997818" w14:textId="77777777" w:rsidR="001F2725" w:rsidRPr="00454B30" w:rsidRDefault="001F2725" w:rsidP="001F2725">
            <w:pPr>
              <w:pStyle w:val="Prrafodelista"/>
              <w:ind w:left="1440"/>
              <w:jc w:val="both"/>
              <w:rPr>
                <w:rFonts w:cstheme="minorHAnsi"/>
                <w:b/>
                <w:bCs/>
              </w:rPr>
            </w:pPr>
          </w:p>
          <w:p w14:paraId="3FA1114D" w14:textId="77777777" w:rsidR="001F2725" w:rsidRPr="00454B30" w:rsidRDefault="001F2725" w:rsidP="00D742D9">
            <w:pPr>
              <w:pStyle w:val="Prrafodelista"/>
              <w:numPr>
                <w:ilvl w:val="4"/>
                <w:numId w:val="10"/>
              </w:numPr>
              <w:jc w:val="both"/>
              <w:rPr>
                <w:rFonts w:cstheme="minorHAnsi"/>
                <w:b/>
                <w:bCs/>
              </w:rPr>
            </w:pPr>
            <w:r w:rsidRPr="00454B30">
              <w:lastRenderedPageBreak/>
              <w:t xml:space="preserve">Entrevistar a los testigos: se deberá realiza la entrevista según lo dispuesto en el presente procedimiento (4.4.3).  </w:t>
            </w:r>
          </w:p>
          <w:p w14:paraId="212195FC" w14:textId="77777777" w:rsidR="001F2725" w:rsidRPr="00454B30" w:rsidRDefault="001F2725" w:rsidP="001F2725">
            <w:pPr>
              <w:pStyle w:val="Prrafodelista"/>
            </w:pPr>
          </w:p>
          <w:p w14:paraId="2083A450" w14:textId="77777777" w:rsidR="001F2725" w:rsidRPr="00454B30" w:rsidRDefault="001F2725" w:rsidP="001F2725">
            <w:pPr>
              <w:pStyle w:val="Prrafodelista"/>
              <w:ind w:left="1440"/>
              <w:jc w:val="both"/>
              <w:rPr>
                <w:rFonts w:cstheme="minorHAnsi"/>
                <w:b/>
                <w:bCs/>
              </w:rPr>
            </w:pPr>
            <w:r w:rsidRPr="00454B30">
              <w:t>En</w:t>
            </w:r>
            <w:r w:rsidR="00C95E71" w:rsidRPr="00454B30">
              <w:t xml:space="preserve"> caso de que no existan testigo</w:t>
            </w:r>
            <w:r w:rsidRPr="00454B30">
              <w:t>s de los hechos o la información suministrada no sea suficiente se deberá hacer una reconstrucción de los hechos.</w:t>
            </w:r>
          </w:p>
          <w:p w14:paraId="75435AA4" w14:textId="77777777" w:rsidR="001F2725" w:rsidRPr="00454B30" w:rsidRDefault="001F2725" w:rsidP="001F2725">
            <w:pPr>
              <w:jc w:val="both"/>
              <w:rPr>
                <w:rFonts w:cstheme="minorHAnsi"/>
                <w:bCs/>
              </w:rPr>
            </w:pPr>
          </w:p>
          <w:p w14:paraId="33F92DA8" w14:textId="77777777" w:rsidR="001F2725" w:rsidRPr="00454B30" w:rsidRDefault="001F2725" w:rsidP="00D742D9">
            <w:pPr>
              <w:pStyle w:val="Prrafodelista"/>
              <w:numPr>
                <w:ilvl w:val="4"/>
                <w:numId w:val="10"/>
              </w:numPr>
              <w:jc w:val="both"/>
              <w:rPr>
                <w:rFonts w:cstheme="minorHAnsi"/>
                <w:bCs/>
              </w:rPr>
            </w:pPr>
            <w:r w:rsidRPr="00454B30">
              <w:t>Análisis de causalidad: se adopta como metodología de investigación de los accidentes el análisis de causalidad de los 5 PORQUES que permita identificar las posibles causas que originaron el evento. Esta información se plasmará en un Diagrama de Espina de Pescado teniendo en cuenta analizar si la razón obedeció a deficiencias de Maquinas, Mano de Obra, Medio ambiente, Materiales, Mediciones o Métodos. Luego se clasifican las causas en básicas (factores personales y factor de trabajo) o inmediatas (actos y condiciones inseguras). Por último se determinan las medidas de control que buscan la prevención de accidentes iguales o similares al ocurrido.</w:t>
            </w:r>
          </w:p>
          <w:p w14:paraId="7959450B" w14:textId="77777777" w:rsidR="00E309C2" w:rsidRPr="00454B30" w:rsidRDefault="00E309C2" w:rsidP="00E309C2">
            <w:pPr>
              <w:pStyle w:val="Prrafodelista"/>
              <w:ind w:left="1440"/>
              <w:jc w:val="both"/>
              <w:rPr>
                <w:rFonts w:cstheme="minorHAnsi"/>
                <w:bCs/>
              </w:rPr>
            </w:pPr>
          </w:p>
          <w:p w14:paraId="70BAADFB" w14:textId="327C6A8D" w:rsidR="00E309C2" w:rsidRPr="00454B30" w:rsidRDefault="00E309C2" w:rsidP="004C3BE2">
            <w:pPr>
              <w:pStyle w:val="Prrafodelista"/>
              <w:numPr>
                <w:ilvl w:val="0"/>
                <w:numId w:val="19"/>
              </w:numPr>
              <w:jc w:val="both"/>
              <w:rPr>
                <w:rFonts w:cstheme="minorHAnsi"/>
                <w:bCs/>
              </w:rPr>
            </w:pPr>
            <w:r w:rsidRPr="00454B30">
              <w:rPr>
                <w:rFonts w:cstheme="minorHAnsi"/>
                <w:bCs/>
              </w:rPr>
              <w:t>Deberán ser llenados los formatos de los</w:t>
            </w:r>
            <w:r w:rsidR="008C32EE" w:rsidRPr="00454B30">
              <w:rPr>
                <w:rFonts w:cstheme="minorHAnsi"/>
                <w:bCs/>
              </w:rPr>
              <w:t xml:space="preserve"> 5 porque (SASISOPA-F-02</w:t>
            </w:r>
            <w:r w:rsidR="00141FF6" w:rsidRPr="00454B30">
              <w:rPr>
                <w:rFonts w:cstheme="minorHAnsi"/>
                <w:bCs/>
              </w:rPr>
              <w:t>5</w:t>
            </w:r>
            <w:r w:rsidRPr="00454B30">
              <w:rPr>
                <w:rFonts w:cstheme="minorHAnsi"/>
                <w:bCs/>
              </w:rPr>
              <w:t>)</w:t>
            </w:r>
            <w:r w:rsidR="008C32EE" w:rsidRPr="00454B30">
              <w:rPr>
                <w:rFonts w:cstheme="minorHAnsi"/>
                <w:bCs/>
              </w:rPr>
              <w:t xml:space="preserve"> para explorar las posibles relaciones causa-efecto. De manera consecutiva se deberá implementar la </w:t>
            </w:r>
            <w:r w:rsidRPr="00454B30">
              <w:rPr>
                <w:rFonts w:cstheme="minorHAnsi"/>
                <w:bCs/>
              </w:rPr>
              <w:t>Metodología de Espina de Pescado (</w:t>
            </w:r>
            <w:r w:rsidR="00617E32" w:rsidRPr="00454B30">
              <w:rPr>
                <w:rFonts w:cstheme="minorHAnsi"/>
                <w:bCs/>
              </w:rPr>
              <w:t>SASISOPA-F-026</w:t>
            </w:r>
            <w:r w:rsidRPr="00454B30">
              <w:rPr>
                <w:rFonts w:cstheme="minorHAnsi"/>
                <w:bCs/>
              </w:rPr>
              <w:t xml:space="preserve">), para que el equipo </w:t>
            </w:r>
            <w:proofErr w:type="spellStart"/>
            <w:r w:rsidRPr="00454B30">
              <w:rPr>
                <w:rFonts w:cstheme="minorHAnsi"/>
                <w:bCs/>
              </w:rPr>
              <w:t>multidiciplinado</w:t>
            </w:r>
            <w:proofErr w:type="spellEnd"/>
            <w:r w:rsidRPr="00454B30">
              <w:rPr>
                <w:rFonts w:cstheme="minorHAnsi"/>
                <w:bCs/>
              </w:rPr>
              <w:t xml:space="preserve"> </w:t>
            </w:r>
            <w:r w:rsidR="001E5207" w:rsidRPr="00454B30">
              <w:rPr>
                <w:rFonts w:cstheme="minorHAnsi"/>
                <w:bCs/>
              </w:rPr>
              <w:t>organice</w:t>
            </w:r>
            <w:r w:rsidR="008C32EE" w:rsidRPr="00454B30">
              <w:rPr>
                <w:rFonts w:cstheme="minorHAnsi"/>
                <w:bCs/>
              </w:rPr>
              <w:t xml:space="preserve"> y priorice las variables directamente relacionadas con la</w:t>
            </w:r>
            <w:r w:rsidRPr="00454B30">
              <w:rPr>
                <w:rFonts w:cstheme="minorHAnsi"/>
                <w:bCs/>
              </w:rPr>
              <w:t xml:space="preserve"> causa raíz del evento suscitado.    </w:t>
            </w:r>
          </w:p>
          <w:p w14:paraId="44B1611B" w14:textId="77777777" w:rsidR="001F2725" w:rsidRPr="00454B30" w:rsidRDefault="001F2725" w:rsidP="001F2725">
            <w:pPr>
              <w:pStyle w:val="Prrafodelista"/>
              <w:ind w:left="1440"/>
              <w:jc w:val="both"/>
              <w:rPr>
                <w:rFonts w:cstheme="minorHAnsi"/>
                <w:bCs/>
              </w:rPr>
            </w:pPr>
          </w:p>
          <w:p w14:paraId="63E72A70" w14:textId="77777777" w:rsidR="001F2725" w:rsidRPr="00454B30" w:rsidRDefault="001F2725" w:rsidP="00D742D9">
            <w:pPr>
              <w:pStyle w:val="Prrafodelista"/>
              <w:numPr>
                <w:ilvl w:val="4"/>
                <w:numId w:val="10"/>
              </w:numPr>
              <w:jc w:val="both"/>
              <w:rPr>
                <w:rFonts w:cstheme="minorHAnsi"/>
                <w:bCs/>
              </w:rPr>
            </w:pPr>
            <w:r w:rsidRPr="00454B30">
              <w:t xml:space="preserve">Definir medidas de intervención y acciones preventivas y correctivas: El Comité de investigación deberá determinar medidas de intervención en la fuente, en el lugar de los hechos y trabajador tendientes a eliminar la ocurrencia de un nuevo accidente igual o parecido. </w:t>
            </w:r>
          </w:p>
          <w:p w14:paraId="3653FE87" w14:textId="77777777" w:rsidR="008C32EE" w:rsidRPr="00454B30" w:rsidRDefault="008C32EE" w:rsidP="008C32EE">
            <w:pPr>
              <w:pStyle w:val="Prrafodelista"/>
              <w:ind w:left="1440"/>
              <w:jc w:val="both"/>
              <w:rPr>
                <w:rFonts w:cstheme="minorHAnsi"/>
                <w:bCs/>
              </w:rPr>
            </w:pPr>
          </w:p>
          <w:p w14:paraId="4F5853D7" w14:textId="77777777" w:rsidR="001F2725" w:rsidRPr="00454B30" w:rsidRDefault="001F2725" w:rsidP="001F2725">
            <w:pPr>
              <w:pStyle w:val="Prrafodelista"/>
              <w:ind w:left="1440"/>
              <w:jc w:val="both"/>
            </w:pPr>
            <w:r w:rsidRPr="00454B30">
              <w:t xml:space="preserve">Para esto el Comité de investigación deberá establecer un plan de acción y seguimiento en donde se definan: </w:t>
            </w:r>
          </w:p>
          <w:p w14:paraId="0A952DEF" w14:textId="77777777" w:rsidR="003657F7" w:rsidRPr="00454B30" w:rsidRDefault="003657F7" w:rsidP="001F2725">
            <w:pPr>
              <w:pStyle w:val="Prrafodelista"/>
              <w:ind w:left="1440"/>
              <w:jc w:val="both"/>
            </w:pPr>
          </w:p>
          <w:p w14:paraId="180FE099" w14:textId="42ACFF25" w:rsidR="001F2725" w:rsidRPr="00454B30" w:rsidRDefault="001F2725" w:rsidP="004C3BE2">
            <w:pPr>
              <w:pStyle w:val="Prrafodelista"/>
              <w:numPr>
                <w:ilvl w:val="0"/>
                <w:numId w:val="28"/>
              </w:numPr>
              <w:ind w:left="1872"/>
              <w:jc w:val="both"/>
            </w:pPr>
            <w:r w:rsidRPr="00454B30">
              <w:t>Determinar acciones a realizar</w:t>
            </w:r>
            <w:r w:rsidR="009549A6" w:rsidRPr="00454B30">
              <w:t>.</w:t>
            </w:r>
            <w:r w:rsidRPr="00454B30">
              <w:t xml:space="preserve"> </w:t>
            </w:r>
          </w:p>
          <w:p w14:paraId="34281EF5" w14:textId="01C50C08" w:rsidR="001F2725" w:rsidRPr="00454B30" w:rsidRDefault="001F2725" w:rsidP="004C3BE2">
            <w:pPr>
              <w:pStyle w:val="Prrafodelista"/>
              <w:numPr>
                <w:ilvl w:val="0"/>
                <w:numId w:val="28"/>
              </w:numPr>
              <w:ind w:left="1872"/>
              <w:jc w:val="both"/>
            </w:pPr>
            <w:r w:rsidRPr="00454B30">
              <w:t>Responsables de su ejecución</w:t>
            </w:r>
            <w:r w:rsidR="009549A6" w:rsidRPr="00454B30">
              <w:t>.</w:t>
            </w:r>
            <w:r w:rsidRPr="00454B30">
              <w:t xml:space="preserve"> </w:t>
            </w:r>
          </w:p>
          <w:p w14:paraId="02385A86" w14:textId="7F6B3D5C" w:rsidR="001F2725" w:rsidRPr="00454B30" w:rsidRDefault="001F2725" w:rsidP="004C3BE2">
            <w:pPr>
              <w:pStyle w:val="Prrafodelista"/>
              <w:numPr>
                <w:ilvl w:val="0"/>
                <w:numId w:val="28"/>
              </w:numPr>
              <w:ind w:left="1872"/>
              <w:jc w:val="both"/>
            </w:pPr>
            <w:r w:rsidRPr="00454B30">
              <w:t>Definición del tiempo de ejecución</w:t>
            </w:r>
            <w:r w:rsidR="009549A6" w:rsidRPr="00454B30">
              <w:t>.</w:t>
            </w:r>
          </w:p>
          <w:p w14:paraId="46F57F07" w14:textId="501DE3F1" w:rsidR="001F2725" w:rsidRPr="00454B30" w:rsidRDefault="001F2725" w:rsidP="004C3BE2">
            <w:pPr>
              <w:pStyle w:val="Prrafodelista"/>
              <w:numPr>
                <w:ilvl w:val="0"/>
                <w:numId w:val="28"/>
              </w:numPr>
              <w:ind w:left="1872"/>
              <w:jc w:val="both"/>
            </w:pPr>
            <w:r w:rsidRPr="00454B30">
              <w:t>Definición de la fecha de seguimiento</w:t>
            </w:r>
            <w:r w:rsidR="009549A6" w:rsidRPr="00454B30">
              <w:t>.</w:t>
            </w:r>
            <w:r w:rsidRPr="00454B30">
              <w:t xml:space="preserve"> </w:t>
            </w:r>
          </w:p>
          <w:p w14:paraId="5316F9CC" w14:textId="77777777" w:rsidR="008C32EE" w:rsidRPr="00454B30" w:rsidRDefault="001F2725" w:rsidP="00100C80">
            <w:pPr>
              <w:pStyle w:val="Prrafodelista"/>
              <w:numPr>
                <w:ilvl w:val="0"/>
                <w:numId w:val="28"/>
              </w:numPr>
              <w:ind w:left="1872"/>
              <w:jc w:val="both"/>
              <w:rPr>
                <w:rFonts w:cstheme="minorHAnsi"/>
                <w:bCs/>
              </w:rPr>
            </w:pPr>
            <w:r w:rsidRPr="00454B30">
              <w:t>Actualización de la “Matriz de identificación de peligros, valoración de riesgos y determinación de controles”, si el factor de riesgo identificado no se había contemplado anteriormente.</w:t>
            </w:r>
          </w:p>
          <w:p w14:paraId="3379F82D" w14:textId="77777777" w:rsidR="008C32EE" w:rsidRPr="00454B30" w:rsidRDefault="008C32EE" w:rsidP="008C32EE">
            <w:pPr>
              <w:ind w:left="1512"/>
              <w:jc w:val="both"/>
              <w:rPr>
                <w:rFonts w:cstheme="minorHAnsi"/>
                <w:bCs/>
              </w:rPr>
            </w:pPr>
          </w:p>
          <w:p w14:paraId="6932B3DB" w14:textId="77777777" w:rsidR="00965DDD" w:rsidRPr="00454B30" w:rsidRDefault="00965DDD" w:rsidP="009549A6">
            <w:pPr>
              <w:jc w:val="both"/>
              <w:rPr>
                <w:rFonts w:cstheme="minorHAnsi"/>
                <w:bCs/>
              </w:rPr>
            </w:pPr>
            <w:r w:rsidRPr="00454B30">
              <w:rPr>
                <w:rFonts w:cstheme="minorHAnsi"/>
                <w:bCs/>
              </w:rPr>
              <w:t>Dichas medidas quedaran registradas en el formato correspondiente Plan de Acción y Seguimiento a Causas Raíz de Incidentes y/o Accidentes (</w:t>
            </w:r>
            <w:r w:rsidR="008C32EE" w:rsidRPr="00454B30">
              <w:rPr>
                <w:rFonts w:cstheme="minorHAnsi"/>
                <w:bCs/>
              </w:rPr>
              <w:t>SASISOPA-F-023</w:t>
            </w:r>
            <w:r w:rsidRPr="00454B30">
              <w:rPr>
                <w:rFonts w:cstheme="minorHAnsi"/>
                <w:bCs/>
              </w:rPr>
              <w:t>).</w:t>
            </w:r>
          </w:p>
          <w:p w14:paraId="592ACCC5" w14:textId="77777777" w:rsidR="00965DDD" w:rsidRPr="00454B30" w:rsidRDefault="00965DDD" w:rsidP="00100C80">
            <w:pPr>
              <w:jc w:val="both"/>
              <w:rPr>
                <w:rFonts w:cstheme="minorHAnsi"/>
                <w:bCs/>
              </w:rPr>
            </w:pPr>
          </w:p>
          <w:p w14:paraId="59FE9734" w14:textId="25BE6626" w:rsidR="00100C80" w:rsidRPr="00454B30" w:rsidRDefault="00100C80" w:rsidP="00D742D9">
            <w:pPr>
              <w:pStyle w:val="Prrafodelista"/>
              <w:numPr>
                <w:ilvl w:val="1"/>
                <w:numId w:val="10"/>
              </w:numPr>
              <w:jc w:val="both"/>
              <w:rPr>
                <w:rFonts w:cstheme="minorHAnsi"/>
                <w:bCs/>
              </w:rPr>
            </w:pPr>
            <w:r w:rsidRPr="00454B30">
              <w:rPr>
                <w:rFonts w:cstheme="minorHAnsi"/>
                <w:bCs/>
              </w:rPr>
              <w:t>Informe final de las ICR</w:t>
            </w:r>
            <w:r w:rsidR="009549A6" w:rsidRPr="00454B30">
              <w:rPr>
                <w:rFonts w:cstheme="minorHAnsi"/>
                <w:bCs/>
              </w:rPr>
              <w:t>.</w:t>
            </w:r>
          </w:p>
          <w:p w14:paraId="16FB867A" w14:textId="77777777" w:rsidR="00100C80" w:rsidRPr="00454B30" w:rsidRDefault="00100C80" w:rsidP="00100C80">
            <w:pPr>
              <w:jc w:val="both"/>
              <w:rPr>
                <w:rFonts w:cstheme="minorHAnsi"/>
                <w:bCs/>
              </w:rPr>
            </w:pPr>
          </w:p>
          <w:p w14:paraId="4A62AEF7" w14:textId="77777777" w:rsidR="00100C80" w:rsidRPr="00454B30" w:rsidRDefault="00100C80" w:rsidP="004C3BE2">
            <w:pPr>
              <w:pStyle w:val="Prrafodelista"/>
              <w:numPr>
                <w:ilvl w:val="2"/>
                <w:numId w:val="23"/>
              </w:numPr>
              <w:jc w:val="both"/>
              <w:rPr>
                <w:rFonts w:cstheme="minorHAnsi"/>
                <w:bCs/>
              </w:rPr>
            </w:pPr>
            <w:r w:rsidRPr="00454B30">
              <w:rPr>
                <w:rFonts w:cstheme="minorHAnsi"/>
                <w:bCs/>
              </w:rPr>
              <w:t>El Informe final de las ICR para los Eventos Tipo 3 y Tipo 2, deberá presentarse en idioma español y considerar los siguientes aspectos, de manera enunciativa y no limitativa:</w:t>
            </w:r>
          </w:p>
          <w:p w14:paraId="46DF1FDC" w14:textId="77777777" w:rsidR="00100C80" w:rsidRPr="00454B30" w:rsidRDefault="00100C80" w:rsidP="00100C80">
            <w:pPr>
              <w:pStyle w:val="Prrafodelista"/>
              <w:ind w:left="1080"/>
              <w:jc w:val="both"/>
              <w:rPr>
                <w:rFonts w:cstheme="minorHAnsi"/>
                <w:bCs/>
                <w:sz w:val="18"/>
              </w:rPr>
            </w:pPr>
          </w:p>
          <w:p w14:paraId="78D60480" w14:textId="77777777" w:rsidR="00100C80" w:rsidRPr="00454B30" w:rsidRDefault="00100C80" w:rsidP="004C3BE2">
            <w:pPr>
              <w:pStyle w:val="Prrafodelista"/>
              <w:numPr>
                <w:ilvl w:val="0"/>
                <w:numId w:val="24"/>
              </w:numPr>
              <w:ind w:left="1163" w:hanging="124"/>
              <w:jc w:val="both"/>
              <w:rPr>
                <w:rFonts w:cstheme="minorHAnsi"/>
                <w:bCs/>
              </w:rPr>
            </w:pPr>
            <w:r w:rsidRPr="00454B30">
              <w:rPr>
                <w:rFonts w:cstheme="minorHAnsi"/>
                <w:bCs/>
              </w:rPr>
              <w:t>CURR y folio del Regulado.</w:t>
            </w:r>
          </w:p>
          <w:p w14:paraId="45778A93" w14:textId="77777777" w:rsidR="00100C80" w:rsidRPr="00454B30" w:rsidRDefault="00100C80" w:rsidP="004C3BE2">
            <w:pPr>
              <w:pStyle w:val="Prrafodelista"/>
              <w:numPr>
                <w:ilvl w:val="0"/>
                <w:numId w:val="24"/>
              </w:numPr>
              <w:ind w:left="1163" w:hanging="124"/>
              <w:jc w:val="both"/>
              <w:rPr>
                <w:rFonts w:cstheme="minorHAnsi"/>
                <w:bCs/>
              </w:rPr>
            </w:pPr>
            <w:r w:rsidRPr="00454B30">
              <w:rPr>
                <w:rFonts w:cstheme="minorHAnsi"/>
                <w:bCs/>
              </w:rPr>
              <w:lastRenderedPageBreak/>
              <w:t>Instalación o actividad del Sector Hidrocarburos afectada.</w:t>
            </w:r>
          </w:p>
          <w:p w14:paraId="160C0EC9" w14:textId="77777777" w:rsidR="00100C80" w:rsidRPr="00454B30" w:rsidRDefault="00100C80" w:rsidP="004C3BE2">
            <w:pPr>
              <w:pStyle w:val="Prrafodelista"/>
              <w:numPr>
                <w:ilvl w:val="0"/>
                <w:numId w:val="24"/>
              </w:numPr>
              <w:ind w:left="1163" w:hanging="124"/>
              <w:jc w:val="both"/>
              <w:rPr>
                <w:rFonts w:cstheme="minorHAnsi"/>
                <w:bCs/>
              </w:rPr>
            </w:pPr>
            <w:r w:rsidRPr="00454B30">
              <w:rPr>
                <w:rFonts w:cstheme="minorHAnsi"/>
                <w:bCs/>
              </w:rPr>
              <w:t>ID del Evento.</w:t>
            </w:r>
          </w:p>
          <w:p w14:paraId="679FDF47" w14:textId="77777777" w:rsidR="00100C80" w:rsidRPr="00454B30" w:rsidRDefault="00100C80" w:rsidP="004C3BE2">
            <w:pPr>
              <w:pStyle w:val="Prrafodelista"/>
              <w:numPr>
                <w:ilvl w:val="0"/>
                <w:numId w:val="24"/>
              </w:numPr>
              <w:ind w:left="1163" w:hanging="124"/>
              <w:jc w:val="both"/>
              <w:rPr>
                <w:rFonts w:cstheme="minorHAnsi"/>
                <w:bCs/>
              </w:rPr>
            </w:pPr>
            <w:r w:rsidRPr="00454B30">
              <w:rPr>
                <w:rFonts w:cstheme="minorHAnsi"/>
                <w:bCs/>
              </w:rPr>
              <w:t>Fecha y hora del Evento.</w:t>
            </w:r>
          </w:p>
          <w:p w14:paraId="7B4591B6" w14:textId="77777777" w:rsidR="00100C80" w:rsidRPr="00454B30" w:rsidRDefault="00100C80" w:rsidP="004C3BE2">
            <w:pPr>
              <w:pStyle w:val="Prrafodelista"/>
              <w:numPr>
                <w:ilvl w:val="0"/>
                <w:numId w:val="24"/>
              </w:numPr>
              <w:ind w:left="1163" w:hanging="124"/>
              <w:jc w:val="both"/>
              <w:rPr>
                <w:rFonts w:cstheme="minorHAnsi"/>
                <w:bCs/>
              </w:rPr>
            </w:pPr>
            <w:r w:rsidRPr="00454B30">
              <w:rPr>
                <w:rFonts w:cstheme="minorHAnsi"/>
                <w:bCs/>
              </w:rPr>
              <w:t>Nombre y datos de contacto del LICR.</w:t>
            </w:r>
          </w:p>
          <w:p w14:paraId="36F3FB0A" w14:textId="77777777" w:rsidR="00100C80" w:rsidRPr="00454B30" w:rsidRDefault="00100C80" w:rsidP="004C3BE2">
            <w:pPr>
              <w:pStyle w:val="Prrafodelista"/>
              <w:numPr>
                <w:ilvl w:val="0"/>
                <w:numId w:val="24"/>
              </w:numPr>
              <w:ind w:left="1163" w:hanging="124"/>
              <w:jc w:val="both"/>
              <w:rPr>
                <w:rFonts w:cstheme="minorHAnsi"/>
                <w:bCs/>
              </w:rPr>
            </w:pPr>
            <w:r w:rsidRPr="00454B30">
              <w:rPr>
                <w:rFonts w:cstheme="minorHAnsi"/>
                <w:bCs/>
              </w:rPr>
              <w:t>Equipos, medios de transporte y/o Instalaciones involucradas.</w:t>
            </w:r>
          </w:p>
          <w:p w14:paraId="48F2754A" w14:textId="77777777" w:rsidR="00100C80" w:rsidRPr="00454B30" w:rsidRDefault="00100C80" w:rsidP="004C3BE2">
            <w:pPr>
              <w:pStyle w:val="Prrafodelista"/>
              <w:numPr>
                <w:ilvl w:val="0"/>
                <w:numId w:val="24"/>
              </w:numPr>
              <w:ind w:left="1163" w:hanging="124"/>
              <w:jc w:val="both"/>
              <w:rPr>
                <w:rFonts w:cstheme="minorHAnsi"/>
                <w:bCs/>
              </w:rPr>
            </w:pPr>
            <w:r w:rsidRPr="00454B30">
              <w:rPr>
                <w:rFonts w:cstheme="minorHAnsi"/>
                <w:bCs/>
              </w:rPr>
              <w:t>Características del entorno involucrado (condiciones climatológicas, características del terreno, entre otras).</w:t>
            </w:r>
          </w:p>
          <w:p w14:paraId="188A7CBD" w14:textId="77777777" w:rsidR="00100C80" w:rsidRPr="00454B30" w:rsidRDefault="00100C80" w:rsidP="004C3BE2">
            <w:pPr>
              <w:pStyle w:val="Prrafodelista"/>
              <w:numPr>
                <w:ilvl w:val="0"/>
                <w:numId w:val="24"/>
              </w:numPr>
              <w:ind w:left="1163" w:hanging="124"/>
              <w:jc w:val="both"/>
              <w:rPr>
                <w:rFonts w:cstheme="minorHAnsi"/>
                <w:bCs/>
              </w:rPr>
            </w:pPr>
            <w:r w:rsidRPr="00454B30">
              <w:rPr>
                <w:rFonts w:cstheme="minorHAnsi"/>
                <w:bCs/>
              </w:rPr>
              <w:t>Documento técnico o normativo de referencia que se siguió para las ICR (guía técnica, procedimiento, corporativo, metodología, entre otros).</w:t>
            </w:r>
          </w:p>
          <w:p w14:paraId="13E024DF" w14:textId="77777777" w:rsidR="00100C80" w:rsidRPr="00454B30" w:rsidRDefault="00100C80" w:rsidP="004C3BE2">
            <w:pPr>
              <w:pStyle w:val="Prrafodelista"/>
              <w:numPr>
                <w:ilvl w:val="0"/>
                <w:numId w:val="24"/>
              </w:numPr>
              <w:ind w:left="1163" w:hanging="124"/>
              <w:jc w:val="both"/>
              <w:rPr>
                <w:rFonts w:cstheme="minorHAnsi"/>
                <w:bCs/>
              </w:rPr>
            </w:pPr>
            <w:r w:rsidRPr="00454B30">
              <w:rPr>
                <w:rFonts w:cstheme="minorHAnsi"/>
                <w:bCs/>
              </w:rPr>
              <w:t>Relatoría de hechos del Evento.</w:t>
            </w:r>
          </w:p>
          <w:p w14:paraId="18F33A0F" w14:textId="77777777" w:rsidR="00100C80" w:rsidRPr="00454B30" w:rsidRDefault="00100C80" w:rsidP="004C3BE2">
            <w:pPr>
              <w:pStyle w:val="Prrafodelista"/>
              <w:numPr>
                <w:ilvl w:val="0"/>
                <w:numId w:val="24"/>
              </w:numPr>
              <w:ind w:left="1163" w:hanging="124"/>
              <w:jc w:val="both"/>
              <w:rPr>
                <w:rFonts w:cstheme="minorHAnsi"/>
                <w:bCs/>
              </w:rPr>
            </w:pPr>
            <w:r w:rsidRPr="00454B30">
              <w:rPr>
                <w:rFonts w:cstheme="minorHAnsi"/>
                <w:bCs/>
              </w:rPr>
              <w:t>R</w:t>
            </w:r>
            <w:r w:rsidR="00DE6D71" w:rsidRPr="00454B30">
              <w:rPr>
                <w:rFonts w:cstheme="minorHAnsi"/>
                <w:bCs/>
              </w:rPr>
              <w:t>elación de daños y afectaciones:</w:t>
            </w:r>
          </w:p>
          <w:p w14:paraId="46070A05" w14:textId="77777777" w:rsidR="00100C80" w:rsidRPr="00454B30" w:rsidRDefault="00100C80" w:rsidP="004C3BE2">
            <w:pPr>
              <w:pStyle w:val="Prrafodelista"/>
              <w:numPr>
                <w:ilvl w:val="0"/>
                <w:numId w:val="25"/>
              </w:numPr>
              <w:ind w:left="1305" w:hanging="283"/>
              <w:jc w:val="both"/>
              <w:rPr>
                <w:rFonts w:cstheme="minorHAnsi"/>
                <w:bCs/>
              </w:rPr>
            </w:pPr>
            <w:r w:rsidRPr="00454B30">
              <w:rPr>
                <w:rFonts w:cstheme="minorHAnsi"/>
                <w:bCs/>
              </w:rPr>
              <w:t>Daños materiales.</w:t>
            </w:r>
          </w:p>
          <w:p w14:paraId="171840FA" w14:textId="77777777" w:rsidR="00100C80" w:rsidRPr="00454B30" w:rsidRDefault="00100C80" w:rsidP="004C3BE2">
            <w:pPr>
              <w:pStyle w:val="Prrafodelista"/>
              <w:numPr>
                <w:ilvl w:val="0"/>
                <w:numId w:val="25"/>
              </w:numPr>
              <w:ind w:left="1305" w:hanging="283"/>
              <w:jc w:val="both"/>
              <w:rPr>
                <w:rFonts w:cstheme="minorHAnsi"/>
                <w:bCs/>
              </w:rPr>
            </w:pPr>
            <w:r w:rsidRPr="00454B30">
              <w:rPr>
                <w:rFonts w:cstheme="minorHAnsi"/>
                <w:bCs/>
              </w:rPr>
              <w:t>Cuantificación de la producción perdida o diferida.</w:t>
            </w:r>
          </w:p>
          <w:p w14:paraId="18818486" w14:textId="77777777" w:rsidR="00100C80" w:rsidRPr="00454B30" w:rsidRDefault="00100C80" w:rsidP="004C3BE2">
            <w:pPr>
              <w:pStyle w:val="Prrafodelista"/>
              <w:numPr>
                <w:ilvl w:val="0"/>
                <w:numId w:val="25"/>
              </w:numPr>
              <w:ind w:left="1305" w:hanging="283"/>
              <w:jc w:val="both"/>
              <w:rPr>
                <w:rFonts w:cstheme="minorHAnsi"/>
                <w:bCs/>
              </w:rPr>
            </w:pPr>
            <w:r w:rsidRPr="00454B30">
              <w:rPr>
                <w:rFonts w:cstheme="minorHAnsi"/>
                <w:bCs/>
              </w:rPr>
              <w:t>Tiempo fuera de operación de la Instalación, planta o proceso productivo.</w:t>
            </w:r>
          </w:p>
          <w:p w14:paraId="3BC5CA05" w14:textId="77777777" w:rsidR="00100C80" w:rsidRPr="00454B30" w:rsidRDefault="00100C80" w:rsidP="004C3BE2">
            <w:pPr>
              <w:pStyle w:val="Prrafodelista"/>
              <w:numPr>
                <w:ilvl w:val="0"/>
                <w:numId w:val="25"/>
              </w:numPr>
              <w:ind w:left="1305" w:hanging="283"/>
              <w:jc w:val="both"/>
              <w:rPr>
                <w:rFonts w:cstheme="minorHAnsi"/>
                <w:bCs/>
              </w:rPr>
            </w:pPr>
            <w:r w:rsidRPr="00454B30">
              <w:rPr>
                <w:rFonts w:cstheme="minorHAnsi"/>
                <w:bCs/>
              </w:rPr>
              <w:t>Pérdidas humanas (personal) desaparecidos y lesionados; proporcionando: nombre, puesto o</w:t>
            </w:r>
            <w:r w:rsidR="0075079D" w:rsidRPr="00454B30">
              <w:rPr>
                <w:rFonts w:cstheme="minorHAnsi"/>
                <w:bCs/>
              </w:rPr>
              <w:t xml:space="preserve"> </w:t>
            </w:r>
            <w:r w:rsidRPr="00454B30">
              <w:rPr>
                <w:rFonts w:cstheme="minorHAnsi"/>
                <w:bCs/>
              </w:rPr>
              <w:t>categoría, empresa para la que labora, centro de trabajo de adscripción y la severidad del daño</w:t>
            </w:r>
            <w:r w:rsidR="0075079D" w:rsidRPr="00454B30">
              <w:rPr>
                <w:rFonts w:cstheme="minorHAnsi"/>
                <w:bCs/>
              </w:rPr>
              <w:t xml:space="preserve"> </w:t>
            </w:r>
            <w:r w:rsidRPr="00454B30">
              <w:rPr>
                <w:rFonts w:cstheme="minorHAnsi"/>
                <w:bCs/>
              </w:rPr>
              <w:t>sufrido.</w:t>
            </w:r>
          </w:p>
          <w:p w14:paraId="2DE3E447" w14:textId="77777777" w:rsidR="00100C80" w:rsidRPr="00454B30" w:rsidRDefault="00100C80" w:rsidP="004C3BE2">
            <w:pPr>
              <w:pStyle w:val="Prrafodelista"/>
              <w:numPr>
                <w:ilvl w:val="0"/>
                <w:numId w:val="25"/>
              </w:numPr>
              <w:ind w:left="1305" w:hanging="283"/>
              <w:jc w:val="both"/>
              <w:rPr>
                <w:rFonts w:cstheme="minorHAnsi"/>
                <w:bCs/>
              </w:rPr>
            </w:pPr>
            <w:r w:rsidRPr="00454B30">
              <w:rPr>
                <w:rFonts w:cstheme="minorHAnsi"/>
                <w:bCs/>
              </w:rPr>
              <w:t>Pérdidas humanas (población), desaparecidos, lesionados y severidad del daño.</w:t>
            </w:r>
          </w:p>
          <w:p w14:paraId="1AB9560E" w14:textId="77777777" w:rsidR="00100C80" w:rsidRPr="00454B30" w:rsidRDefault="00100C80" w:rsidP="004C3BE2">
            <w:pPr>
              <w:pStyle w:val="Prrafodelista"/>
              <w:numPr>
                <w:ilvl w:val="0"/>
                <w:numId w:val="25"/>
              </w:numPr>
              <w:ind w:left="1305" w:hanging="283"/>
              <w:jc w:val="both"/>
              <w:rPr>
                <w:rFonts w:cstheme="minorHAnsi"/>
                <w:bCs/>
              </w:rPr>
            </w:pPr>
            <w:r w:rsidRPr="00454B30">
              <w:rPr>
                <w:rFonts w:cstheme="minorHAnsi"/>
                <w:bCs/>
              </w:rPr>
              <w:t>Afectación al ambiente.</w:t>
            </w:r>
          </w:p>
          <w:p w14:paraId="53271DE4" w14:textId="77777777" w:rsidR="00100C80" w:rsidRPr="00454B30" w:rsidRDefault="00100C80" w:rsidP="004C3BE2">
            <w:pPr>
              <w:pStyle w:val="Prrafodelista"/>
              <w:numPr>
                <w:ilvl w:val="0"/>
                <w:numId w:val="25"/>
              </w:numPr>
              <w:ind w:left="1305" w:hanging="283"/>
              <w:jc w:val="both"/>
              <w:rPr>
                <w:rFonts w:cstheme="minorHAnsi"/>
                <w:bCs/>
              </w:rPr>
            </w:pPr>
            <w:r w:rsidRPr="00454B30">
              <w:rPr>
                <w:rFonts w:cstheme="minorHAnsi"/>
                <w:bCs/>
              </w:rPr>
              <w:t>Determinación cuantitativa de las afectaciones asociadas al Evento en términos monetarios.</w:t>
            </w:r>
          </w:p>
          <w:p w14:paraId="1EB2A69F" w14:textId="77777777" w:rsidR="0075079D" w:rsidRPr="00454B30" w:rsidRDefault="00100C80" w:rsidP="004C3BE2">
            <w:pPr>
              <w:pStyle w:val="Prrafodelista"/>
              <w:numPr>
                <w:ilvl w:val="0"/>
                <w:numId w:val="24"/>
              </w:numPr>
              <w:ind w:left="1163" w:hanging="142"/>
              <w:jc w:val="both"/>
              <w:rPr>
                <w:rFonts w:cstheme="minorHAnsi"/>
                <w:bCs/>
              </w:rPr>
            </w:pPr>
            <w:r w:rsidRPr="00454B30">
              <w:rPr>
                <w:rFonts w:cstheme="minorHAnsi"/>
                <w:bCs/>
              </w:rPr>
              <w:t>Accione</w:t>
            </w:r>
            <w:r w:rsidR="0075079D" w:rsidRPr="00454B30">
              <w:rPr>
                <w:rFonts w:cstheme="minorHAnsi"/>
                <w:bCs/>
              </w:rPr>
              <w:t>s para su continuidad operativa.</w:t>
            </w:r>
          </w:p>
          <w:p w14:paraId="46AEDFBA" w14:textId="77777777" w:rsidR="0075079D" w:rsidRPr="00454B30" w:rsidRDefault="00100C80" w:rsidP="004C3BE2">
            <w:pPr>
              <w:pStyle w:val="Prrafodelista"/>
              <w:numPr>
                <w:ilvl w:val="0"/>
                <w:numId w:val="24"/>
              </w:numPr>
              <w:ind w:left="1163" w:hanging="142"/>
              <w:jc w:val="both"/>
              <w:rPr>
                <w:rFonts w:cstheme="minorHAnsi"/>
                <w:bCs/>
              </w:rPr>
            </w:pPr>
            <w:r w:rsidRPr="00454B30">
              <w:rPr>
                <w:rFonts w:cstheme="minorHAnsi"/>
                <w:bCs/>
              </w:rPr>
              <w:t>Acciones, recursos humanos y materiales utilizados para l</w:t>
            </w:r>
            <w:r w:rsidR="0075079D" w:rsidRPr="00454B30">
              <w:rPr>
                <w:rFonts w:cstheme="minorHAnsi"/>
                <w:bCs/>
              </w:rPr>
              <w:t>a atención y control del Evento.</w:t>
            </w:r>
          </w:p>
          <w:p w14:paraId="3DC9C4BA" w14:textId="77777777" w:rsidR="0075079D" w:rsidRPr="00454B30" w:rsidRDefault="00100C80" w:rsidP="004C3BE2">
            <w:pPr>
              <w:pStyle w:val="Prrafodelista"/>
              <w:numPr>
                <w:ilvl w:val="0"/>
                <w:numId w:val="24"/>
              </w:numPr>
              <w:ind w:left="1163" w:hanging="142"/>
              <w:jc w:val="both"/>
              <w:rPr>
                <w:rFonts w:cstheme="minorHAnsi"/>
                <w:bCs/>
              </w:rPr>
            </w:pPr>
            <w:r w:rsidRPr="00454B30">
              <w:rPr>
                <w:rFonts w:cstheme="minorHAnsi"/>
                <w:bCs/>
              </w:rPr>
              <w:t>Causas raíces físicas, humanas y/o de sistema que dieron origen al Evento y las que contribuyeron al</w:t>
            </w:r>
            <w:r w:rsidR="0075079D" w:rsidRPr="00454B30">
              <w:rPr>
                <w:rFonts w:cstheme="minorHAnsi"/>
                <w:bCs/>
              </w:rPr>
              <w:t xml:space="preserve"> </w:t>
            </w:r>
            <w:r w:rsidRPr="00454B30">
              <w:rPr>
                <w:rFonts w:cstheme="minorHAnsi"/>
                <w:bCs/>
              </w:rPr>
              <w:t>mismo. Para cada una de las causas se deberá identificar el elemento impactado del Sistema de</w:t>
            </w:r>
            <w:r w:rsidR="0075079D" w:rsidRPr="00454B30">
              <w:rPr>
                <w:rFonts w:cstheme="minorHAnsi"/>
                <w:bCs/>
              </w:rPr>
              <w:t xml:space="preserve"> </w:t>
            </w:r>
            <w:r w:rsidRPr="00454B30">
              <w:rPr>
                <w:rFonts w:cstheme="minorHAnsi"/>
                <w:bCs/>
              </w:rPr>
              <w:t>Administración de Seguridad Industrial, Seguridad Operativa</w:t>
            </w:r>
            <w:r w:rsidR="0075079D" w:rsidRPr="00454B30">
              <w:rPr>
                <w:rFonts w:cstheme="minorHAnsi"/>
                <w:bCs/>
              </w:rPr>
              <w:t xml:space="preserve"> y Protección al Medio Ambiente.</w:t>
            </w:r>
          </w:p>
          <w:p w14:paraId="008CEB77" w14:textId="77777777" w:rsidR="0075079D" w:rsidRPr="00454B30" w:rsidRDefault="00100C80" w:rsidP="004C3BE2">
            <w:pPr>
              <w:pStyle w:val="Prrafodelista"/>
              <w:numPr>
                <w:ilvl w:val="0"/>
                <w:numId w:val="24"/>
              </w:numPr>
              <w:ind w:left="1163" w:hanging="142"/>
              <w:jc w:val="both"/>
              <w:rPr>
                <w:rFonts w:cstheme="minorHAnsi"/>
                <w:bCs/>
              </w:rPr>
            </w:pPr>
            <w:r w:rsidRPr="00454B30">
              <w:rPr>
                <w:rFonts w:cstheme="minorHAnsi"/>
                <w:bCs/>
              </w:rPr>
              <w:t>Recom</w:t>
            </w:r>
            <w:r w:rsidR="0075079D" w:rsidRPr="00454B30">
              <w:rPr>
                <w:rFonts w:cstheme="minorHAnsi"/>
                <w:bCs/>
              </w:rPr>
              <w:t>endaciones derivadas de las ICR.</w:t>
            </w:r>
          </w:p>
          <w:p w14:paraId="3931EA2E" w14:textId="77777777" w:rsidR="00100C80" w:rsidRPr="00454B30" w:rsidRDefault="00100C80" w:rsidP="004C3BE2">
            <w:pPr>
              <w:pStyle w:val="Prrafodelista"/>
              <w:numPr>
                <w:ilvl w:val="0"/>
                <w:numId w:val="24"/>
              </w:numPr>
              <w:ind w:left="1163" w:hanging="142"/>
              <w:jc w:val="both"/>
              <w:rPr>
                <w:rFonts w:cstheme="minorHAnsi"/>
                <w:bCs/>
              </w:rPr>
            </w:pPr>
            <w:r w:rsidRPr="00454B30">
              <w:rPr>
                <w:rFonts w:cstheme="minorHAnsi"/>
                <w:bCs/>
              </w:rPr>
              <w:t>Informe de Experiencia Operacional Significativa (IEOS), el cual deberá incluir, de manera</w:t>
            </w:r>
            <w:r w:rsidR="0075079D" w:rsidRPr="00454B30">
              <w:rPr>
                <w:rFonts w:cstheme="minorHAnsi"/>
                <w:bCs/>
              </w:rPr>
              <w:t xml:space="preserve"> </w:t>
            </w:r>
            <w:r w:rsidRPr="00454B30">
              <w:rPr>
                <w:rFonts w:cstheme="minorHAnsi"/>
                <w:bCs/>
              </w:rPr>
              <w:t>enunciativa y no limitativa, la siguiente información:</w:t>
            </w:r>
          </w:p>
          <w:p w14:paraId="4AF1B829" w14:textId="77777777" w:rsidR="00100C80" w:rsidRPr="00454B30" w:rsidRDefault="00100C80" w:rsidP="004C3BE2">
            <w:pPr>
              <w:pStyle w:val="Prrafodelista"/>
              <w:numPr>
                <w:ilvl w:val="0"/>
                <w:numId w:val="26"/>
              </w:numPr>
              <w:ind w:left="1305"/>
              <w:jc w:val="both"/>
              <w:rPr>
                <w:rFonts w:cstheme="minorHAnsi"/>
                <w:bCs/>
              </w:rPr>
            </w:pPr>
            <w:r w:rsidRPr="00454B30">
              <w:rPr>
                <w:rFonts w:cstheme="minorHAnsi"/>
                <w:bCs/>
              </w:rPr>
              <w:t>Resumen del Evento estableciend</w:t>
            </w:r>
            <w:r w:rsidR="0075079D" w:rsidRPr="00454B30">
              <w:rPr>
                <w:rFonts w:cstheme="minorHAnsi"/>
                <w:bCs/>
              </w:rPr>
              <w:t>o las consecuencias principales.</w:t>
            </w:r>
          </w:p>
          <w:p w14:paraId="3632CCD8" w14:textId="77777777" w:rsidR="00100C80" w:rsidRPr="00454B30" w:rsidRDefault="00100C80" w:rsidP="004C3BE2">
            <w:pPr>
              <w:pStyle w:val="Prrafodelista"/>
              <w:numPr>
                <w:ilvl w:val="0"/>
                <w:numId w:val="26"/>
              </w:numPr>
              <w:ind w:left="1305"/>
              <w:jc w:val="both"/>
              <w:rPr>
                <w:rFonts w:cstheme="minorHAnsi"/>
                <w:bCs/>
              </w:rPr>
            </w:pPr>
            <w:r w:rsidRPr="00454B30">
              <w:rPr>
                <w:rFonts w:cstheme="minorHAnsi"/>
                <w:bCs/>
              </w:rPr>
              <w:t>Instalación, sistema y/o actividad que res</w:t>
            </w:r>
            <w:r w:rsidR="0075079D" w:rsidRPr="00454B30">
              <w:rPr>
                <w:rFonts w:cstheme="minorHAnsi"/>
                <w:bCs/>
              </w:rPr>
              <w:t>ultaron afectadas por el Evento.</w:t>
            </w:r>
          </w:p>
          <w:p w14:paraId="55E94D0A" w14:textId="77777777" w:rsidR="00100C80" w:rsidRPr="00454B30" w:rsidRDefault="00100C80" w:rsidP="004C3BE2">
            <w:pPr>
              <w:pStyle w:val="Prrafodelista"/>
              <w:numPr>
                <w:ilvl w:val="0"/>
                <w:numId w:val="26"/>
              </w:numPr>
              <w:ind w:left="1305"/>
              <w:jc w:val="both"/>
              <w:rPr>
                <w:rFonts w:cstheme="minorHAnsi"/>
                <w:bCs/>
              </w:rPr>
            </w:pPr>
            <w:r w:rsidRPr="00454B30">
              <w:rPr>
                <w:rFonts w:cstheme="minorHAnsi"/>
                <w:bCs/>
              </w:rPr>
              <w:t>Lecciones apren</w:t>
            </w:r>
            <w:r w:rsidR="0075079D" w:rsidRPr="00454B30">
              <w:rPr>
                <w:rFonts w:cstheme="minorHAnsi"/>
                <w:bCs/>
              </w:rPr>
              <w:t>didas del análisis del Evento.</w:t>
            </w:r>
          </w:p>
          <w:p w14:paraId="723D58EA" w14:textId="77777777" w:rsidR="00100C80" w:rsidRPr="00454B30" w:rsidRDefault="00100C80" w:rsidP="004C3BE2">
            <w:pPr>
              <w:pStyle w:val="Prrafodelista"/>
              <w:numPr>
                <w:ilvl w:val="0"/>
                <w:numId w:val="26"/>
              </w:numPr>
              <w:ind w:left="1305"/>
              <w:jc w:val="both"/>
              <w:rPr>
                <w:rFonts w:cstheme="minorHAnsi"/>
                <w:bCs/>
              </w:rPr>
            </w:pPr>
            <w:r w:rsidRPr="00454B30">
              <w:rPr>
                <w:rFonts w:cstheme="minorHAnsi"/>
                <w:bCs/>
              </w:rPr>
              <w:t>Conclusiones y recomendaciones generales.</w:t>
            </w:r>
          </w:p>
          <w:p w14:paraId="3688F282" w14:textId="77777777" w:rsidR="00643453" w:rsidRPr="00454B30" w:rsidRDefault="00100C80" w:rsidP="004C3BE2">
            <w:pPr>
              <w:pStyle w:val="Prrafodelista"/>
              <w:numPr>
                <w:ilvl w:val="0"/>
                <w:numId w:val="24"/>
              </w:numPr>
              <w:ind w:left="1163" w:hanging="124"/>
              <w:jc w:val="both"/>
              <w:rPr>
                <w:rFonts w:cstheme="minorHAnsi"/>
                <w:bCs/>
              </w:rPr>
            </w:pPr>
            <w:r w:rsidRPr="00454B30">
              <w:rPr>
                <w:rFonts w:cstheme="minorHAnsi"/>
                <w:bCs/>
              </w:rPr>
              <w:t>Anexos de la información relacionada con la investigación tales como: regist</w:t>
            </w:r>
            <w:r w:rsidR="0075079D" w:rsidRPr="00454B30">
              <w:rPr>
                <w:rFonts w:cstheme="minorHAnsi"/>
                <w:bCs/>
              </w:rPr>
              <w:t xml:space="preserve">ros históricos, gráficas, </w:t>
            </w:r>
            <w:r w:rsidRPr="00454B30">
              <w:rPr>
                <w:rFonts w:cstheme="minorHAnsi"/>
                <w:bCs/>
              </w:rPr>
              <w:t>videos, fotografías, pruebas de laboratorio, simulaciones, p</w:t>
            </w:r>
            <w:r w:rsidR="00643453" w:rsidRPr="00454B30">
              <w:rPr>
                <w:rFonts w:cstheme="minorHAnsi"/>
                <w:bCs/>
              </w:rPr>
              <w:t>lanos, bitácoras, entre otros.</w:t>
            </w:r>
          </w:p>
          <w:p w14:paraId="3ECC357A" w14:textId="77777777" w:rsidR="00100C80" w:rsidRPr="00454B30" w:rsidRDefault="00100C80" w:rsidP="004C3BE2">
            <w:pPr>
              <w:pStyle w:val="Prrafodelista"/>
              <w:numPr>
                <w:ilvl w:val="0"/>
                <w:numId w:val="24"/>
              </w:numPr>
              <w:ind w:left="1163" w:hanging="124"/>
              <w:jc w:val="both"/>
              <w:rPr>
                <w:rFonts w:cstheme="minorHAnsi"/>
                <w:bCs/>
              </w:rPr>
            </w:pPr>
            <w:r w:rsidRPr="00454B30">
              <w:rPr>
                <w:rFonts w:cstheme="minorHAnsi"/>
                <w:bCs/>
              </w:rPr>
              <w:t>Minutas de trabajo del Grupo Multidisciplinario que participó en las ICR.</w:t>
            </w:r>
          </w:p>
          <w:p w14:paraId="3B2C5167" w14:textId="77777777" w:rsidR="00643453" w:rsidRPr="00454B30" w:rsidRDefault="00643453" w:rsidP="00643453">
            <w:pPr>
              <w:pStyle w:val="Prrafodelista"/>
              <w:ind w:left="1163"/>
              <w:jc w:val="both"/>
              <w:rPr>
                <w:rFonts w:cstheme="minorHAnsi"/>
                <w:bCs/>
              </w:rPr>
            </w:pPr>
          </w:p>
          <w:p w14:paraId="2E3BAC38" w14:textId="77777777" w:rsidR="00643453" w:rsidRPr="00454B30" w:rsidRDefault="00643453" w:rsidP="004C3BE2">
            <w:pPr>
              <w:pStyle w:val="Prrafodelista"/>
              <w:numPr>
                <w:ilvl w:val="0"/>
                <w:numId w:val="19"/>
              </w:numPr>
              <w:ind w:left="596"/>
              <w:jc w:val="both"/>
              <w:rPr>
                <w:rFonts w:cstheme="minorHAnsi"/>
                <w:bCs/>
              </w:rPr>
            </w:pPr>
            <w:r w:rsidRPr="00454B30">
              <w:rPr>
                <w:rFonts w:cstheme="minorHAnsi"/>
                <w:bCs/>
              </w:rPr>
              <w:t>El informe final de la</w:t>
            </w:r>
            <w:r w:rsidR="00100C80" w:rsidRPr="00454B30">
              <w:rPr>
                <w:rFonts w:cstheme="minorHAnsi"/>
                <w:bCs/>
              </w:rPr>
              <w:t xml:space="preserve"> ICR deberá ser firmado por el Grupo Multidisciplinar</w:t>
            </w:r>
            <w:r w:rsidRPr="00454B30">
              <w:rPr>
                <w:rFonts w:cstheme="minorHAnsi"/>
                <w:bCs/>
              </w:rPr>
              <w:t xml:space="preserve">io y conservado por La Estación de Servicio </w:t>
            </w:r>
            <w:r w:rsidR="00100C80" w:rsidRPr="00454B30">
              <w:rPr>
                <w:rFonts w:cstheme="minorHAnsi"/>
                <w:bCs/>
              </w:rPr>
              <w:t xml:space="preserve">en el expediente correspondiente. </w:t>
            </w:r>
          </w:p>
          <w:p w14:paraId="424AA4FA" w14:textId="77777777" w:rsidR="00643453" w:rsidRPr="00454B30" w:rsidRDefault="00643453" w:rsidP="00643453">
            <w:pPr>
              <w:pStyle w:val="Prrafodelista"/>
              <w:ind w:left="596"/>
              <w:jc w:val="both"/>
              <w:rPr>
                <w:rFonts w:cstheme="minorHAnsi"/>
                <w:bCs/>
              </w:rPr>
            </w:pPr>
          </w:p>
          <w:p w14:paraId="44A7F358" w14:textId="77777777" w:rsidR="00643453" w:rsidRPr="00454B30" w:rsidRDefault="00643453" w:rsidP="004C3BE2">
            <w:pPr>
              <w:pStyle w:val="Prrafodelista"/>
              <w:numPr>
                <w:ilvl w:val="0"/>
                <w:numId w:val="19"/>
              </w:numPr>
              <w:ind w:left="596"/>
              <w:jc w:val="both"/>
              <w:rPr>
                <w:rFonts w:cstheme="minorHAnsi"/>
                <w:bCs/>
              </w:rPr>
            </w:pPr>
            <w:r w:rsidRPr="00454B30">
              <w:rPr>
                <w:rFonts w:cstheme="minorHAnsi"/>
                <w:bCs/>
              </w:rPr>
              <w:t>El</w:t>
            </w:r>
            <w:r w:rsidR="00100C80" w:rsidRPr="00454B30">
              <w:rPr>
                <w:rFonts w:cstheme="minorHAnsi"/>
                <w:bCs/>
              </w:rPr>
              <w:t xml:space="preserve"> informe deberá </w:t>
            </w:r>
            <w:r w:rsidRPr="00454B30">
              <w:rPr>
                <w:rFonts w:cstheme="minorHAnsi"/>
                <w:bCs/>
              </w:rPr>
              <w:t xml:space="preserve">ser presentado </w:t>
            </w:r>
            <w:r w:rsidR="00100C80" w:rsidRPr="00454B30">
              <w:rPr>
                <w:rFonts w:cstheme="minorHAnsi"/>
                <w:bCs/>
              </w:rPr>
              <w:t>a la Agencia</w:t>
            </w:r>
            <w:r w:rsidRPr="00454B30">
              <w:rPr>
                <w:rFonts w:cstheme="minorHAnsi"/>
                <w:bCs/>
              </w:rPr>
              <w:t xml:space="preserve"> (ASEA)</w:t>
            </w:r>
            <w:r w:rsidR="00100C80" w:rsidRPr="00454B30">
              <w:rPr>
                <w:rFonts w:cstheme="minorHAnsi"/>
                <w:bCs/>
              </w:rPr>
              <w:t>, dentro de un</w:t>
            </w:r>
            <w:r w:rsidRPr="00454B30">
              <w:rPr>
                <w:rFonts w:cstheme="minorHAnsi"/>
                <w:bCs/>
              </w:rPr>
              <w:t xml:space="preserve"> </w:t>
            </w:r>
            <w:r w:rsidR="00100C80" w:rsidRPr="00454B30">
              <w:rPr>
                <w:rFonts w:cstheme="minorHAnsi"/>
                <w:bCs/>
              </w:rPr>
              <w:t>plazo que no excederá de ciento ochenta días naturales contados a partir del Evento de que se trate.</w:t>
            </w:r>
          </w:p>
          <w:p w14:paraId="7A2F5FB7" w14:textId="77777777" w:rsidR="00643453" w:rsidRPr="00454B30" w:rsidRDefault="00643453" w:rsidP="00643453">
            <w:pPr>
              <w:pStyle w:val="Prrafodelista"/>
              <w:rPr>
                <w:rFonts w:cstheme="minorHAnsi"/>
                <w:bCs/>
              </w:rPr>
            </w:pPr>
          </w:p>
          <w:p w14:paraId="0677ED24" w14:textId="77777777" w:rsidR="00643453" w:rsidRPr="00454B30" w:rsidRDefault="00100C80" w:rsidP="004C3BE2">
            <w:pPr>
              <w:pStyle w:val="Prrafodelista"/>
              <w:numPr>
                <w:ilvl w:val="2"/>
                <w:numId w:val="23"/>
              </w:numPr>
              <w:jc w:val="both"/>
              <w:rPr>
                <w:rFonts w:cstheme="minorHAnsi"/>
                <w:bCs/>
              </w:rPr>
            </w:pPr>
            <w:r w:rsidRPr="00454B30">
              <w:rPr>
                <w:rFonts w:cstheme="minorHAnsi"/>
                <w:bCs/>
              </w:rPr>
              <w:t>Para los Eventos Tipo 1, l</w:t>
            </w:r>
            <w:r w:rsidR="00643453" w:rsidRPr="00454B30">
              <w:rPr>
                <w:rFonts w:cstheme="minorHAnsi"/>
                <w:bCs/>
              </w:rPr>
              <w:t xml:space="preserve">a Estación de Servicio </w:t>
            </w:r>
            <w:r w:rsidRPr="00454B30">
              <w:rPr>
                <w:rFonts w:cstheme="minorHAnsi"/>
                <w:bCs/>
              </w:rPr>
              <w:t>deberán presentar el informe final considerando los</w:t>
            </w:r>
            <w:r w:rsidR="00643453" w:rsidRPr="00454B30">
              <w:rPr>
                <w:rFonts w:cstheme="minorHAnsi"/>
                <w:bCs/>
              </w:rPr>
              <w:t xml:space="preserve"> </w:t>
            </w:r>
            <w:r w:rsidRPr="00454B30">
              <w:rPr>
                <w:rFonts w:cstheme="minorHAnsi"/>
                <w:bCs/>
              </w:rPr>
              <w:t xml:space="preserve">requisitos señalados en el Anexo I </w:t>
            </w:r>
            <w:r w:rsidR="00643453" w:rsidRPr="00454B30">
              <w:rPr>
                <w:rFonts w:cstheme="minorHAnsi"/>
                <w:bCs/>
              </w:rPr>
              <w:t>otorgado por la agencia (Formato para el informe detallado de la investigación de Causas Raíz de Eventos Tipo 1)</w:t>
            </w:r>
            <w:r w:rsidRPr="00454B30">
              <w:rPr>
                <w:rFonts w:cstheme="minorHAnsi"/>
                <w:bCs/>
              </w:rPr>
              <w:t>,</w:t>
            </w:r>
            <w:r w:rsidR="00643453" w:rsidRPr="00454B30">
              <w:rPr>
                <w:rFonts w:cstheme="minorHAnsi"/>
                <w:bCs/>
              </w:rPr>
              <w:t xml:space="preserve"> el cual </w:t>
            </w:r>
            <w:r w:rsidR="006022DA" w:rsidRPr="00454B30">
              <w:rPr>
                <w:rFonts w:cstheme="minorHAnsi"/>
                <w:bCs/>
              </w:rPr>
              <w:t>está</w:t>
            </w:r>
            <w:r w:rsidR="00643453" w:rsidRPr="00454B30">
              <w:rPr>
                <w:rFonts w:cstheme="minorHAnsi"/>
                <w:bCs/>
              </w:rPr>
              <w:t xml:space="preserve"> ajustado a la metodología de la investi</w:t>
            </w:r>
            <w:r w:rsidR="00501FAE" w:rsidRPr="00454B30">
              <w:rPr>
                <w:rFonts w:cstheme="minorHAnsi"/>
                <w:bCs/>
              </w:rPr>
              <w:t>gación de causa raíz. Así mismo</w:t>
            </w:r>
            <w:r w:rsidRPr="00454B30">
              <w:rPr>
                <w:rFonts w:cstheme="minorHAnsi"/>
                <w:bCs/>
              </w:rPr>
              <w:t xml:space="preserve"> </w:t>
            </w:r>
            <w:r w:rsidR="00643453" w:rsidRPr="00454B30">
              <w:rPr>
                <w:rFonts w:cstheme="minorHAnsi"/>
                <w:bCs/>
              </w:rPr>
              <w:t>se deberá establecer la</w:t>
            </w:r>
            <w:r w:rsidRPr="00454B30">
              <w:rPr>
                <w:rFonts w:cstheme="minorHAnsi"/>
                <w:bCs/>
              </w:rPr>
              <w:t xml:space="preserve"> comunicación con el personal respecto de los Eventos ocurridos, con la</w:t>
            </w:r>
            <w:r w:rsidR="00643453" w:rsidRPr="00454B30">
              <w:rPr>
                <w:rFonts w:cstheme="minorHAnsi"/>
                <w:bCs/>
              </w:rPr>
              <w:t xml:space="preserve"> </w:t>
            </w:r>
            <w:r w:rsidRPr="00454B30">
              <w:rPr>
                <w:rFonts w:cstheme="minorHAnsi"/>
                <w:bCs/>
              </w:rPr>
              <w:t>finalidad de prevenir su recurrencia.</w:t>
            </w:r>
          </w:p>
          <w:p w14:paraId="41D122B8" w14:textId="77777777" w:rsidR="00643453" w:rsidRPr="00454B30" w:rsidRDefault="00643453" w:rsidP="00643453">
            <w:pPr>
              <w:pStyle w:val="Prrafodelista"/>
              <w:ind w:left="1080"/>
              <w:jc w:val="both"/>
              <w:rPr>
                <w:rFonts w:cstheme="minorHAnsi"/>
                <w:bCs/>
              </w:rPr>
            </w:pPr>
          </w:p>
          <w:p w14:paraId="0F2DBFDE" w14:textId="77777777" w:rsidR="00643453" w:rsidRPr="00454B30" w:rsidRDefault="00100C80" w:rsidP="004C3BE2">
            <w:pPr>
              <w:pStyle w:val="Prrafodelista"/>
              <w:numPr>
                <w:ilvl w:val="2"/>
                <w:numId w:val="23"/>
              </w:numPr>
              <w:jc w:val="both"/>
              <w:rPr>
                <w:rFonts w:cstheme="minorHAnsi"/>
                <w:bCs/>
              </w:rPr>
            </w:pPr>
            <w:r w:rsidRPr="00454B30">
              <w:rPr>
                <w:rFonts w:cstheme="minorHAnsi"/>
                <w:bCs/>
              </w:rPr>
              <w:t>Los Regulados deberán presentar el informe final de la ICR, para Eventos Tipo 3 y Tipo 2, a</w:t>
            </w:r>
            <w:r w:rsidR="00643453" w:rsidRPr="00454B30">
              <w:rPr>
                <w:rFonts w:cstheme="minorHAnsi"/>
                <w:bCs/>
              </w:rPr>
              <w:t xml:space="preserve"> </w:t>
            </w:r>
            <w:r w:rsidRPr="00454B30">
              <w:rPr>
                <w:rFonts w:cstheme="minorHAnsi"/>
                <w:bCs/>
              </w:rPr>
              <w:t>través del Sistema de Información de Incidentes y Accidentes (SIIA) de la Agencia. En el supuesto de los</w:t>
            </w:r>
            <w:r w:rsidR="00643453" w:rsidRPr="00454B30">
              <w:rPr>
                <w:rFonts w:cstheme="minorHAnsi"/>
                <w:bCs/>
              </w:rPr>
              <w:t xml:space="preserve"> </w:t>
            </w:r>
            <w:r w:rsidRPr="00454B30">
              <w:rPr>
                <w:rFonts w:cstheme="minorHAnsi"/>
                <w:bCs/>
              </w:rPr>
              <w:t>Eventos Tipo 1, deberán ser presentados únicamente cuando la Agencia lo solicite de manera expresa,</w:t>
            </w:r>
            <w:r w:rsidR="00643453" w:rsidRPr="00454B30">
              <w:rPr>
                <w:rFonts w:cstheme="minorHAnsi"/>
                <w:bCs/>
              </w:rPr>
              <w:t xml:space="preserve"> </w:t>
            </w:r>
            <w:r w:rsidRPr="00454B30">
              <w:rPr>
                <w:rFonts w:cstheme="minorHAnsi"/>
                <w:bCs/>
              </w:rPr>
              <w:t>debiendo conservar dicho informe final de la ICR conforme al mecanismo registrado en el Sistema de</w:t>
            </w:r>
            <w:r w:rsidR="00643453" w:rsidRPr="00454B30">
              <w:rPr>
                <w:rFonts w:cstheme="minorHAnsi"/>
                <w:bCs/>
              </w:rPr>
              <w:t xml:space="preserve"> </w:t>
            </w:r>
            <w:r w:rsidRPr="00454B30">
              <w:rPr>
                <w:rFonts w:cstheme="minorHAnsi"/>
                <w:bCs/>
              </w:rPr>
              <w:t>Administración.</w:t>
            </w:r>
          </w:p>
          <w:p w14:paraId="69266503" w14:textId="77777777" w:rsidR="00643453" w:rsidRPr="00454B30" w:rsidRDefault="00643453" w:rsidP="00643453">
            <w:pPr>
              <w:pStyle w:val="Prrafodelista"/>
              <w:rPr>
                <w:rFonts w:cstheme="minorHAnsi"/>
                <w:bCs/>
              </w:rPr>
            </w:pPr>
          </w:p>
          <w:p w14:paraId="00FE1B3B" w14:textId="77777777" w:rsidR="00100C80" w:rsidRPr="00454B30" w:rsidRDefault="00100C80" w:rsidP="00643453">
            <w:pPr>
              <w:pStyle w:val="Prrafodelista"/>
              <w:ind w:left="1080"/>
              <w:jc w:val="both"/>
              <w:rPr>
                <w:rFonts w:cstheme="minorHAnsi"/>
                <w:bCs/>
              </w:rPr>
            </w:pPr>
            <w:r w:rsidRPr="00454B30">
              <w:rPr>
                <w:rFonts w:cstheme="minorHAnsi"/>
                <w:bCs/>
              </w:rPr>
              <w:t xml:space="preserve">En caso de que </w:t>
            </w:r>
            <w:r w:rsidR="00B37867" w:rsidRPr="00454B30">
              <w:rPr>
                <w:rFonts w:cstheme="minorHAnsi"/>
                <w:bCs/>
              </w:rPr>
              <w:t xml:space="preserve">la Estación de Servicio </w:t>
            </w:r>
            <w:r w:rsidRPr="00454B30">
              <w:rPr>
                <w:rFonts w:cstheme="minorHAnsi"/>
                <w:bCs/>
              </w:rPr>
              <w:t>no cuente con los medios electrónicos para acceder al SIIA en el Portal del</w:t>
            </w:r>
            <w:r w:rsidR="00643453" w:rsidRPr="00454B30">
              <w:rPr>
                <w:rFonts w:cstheme="minorHAnsi"/>
                <w:bCs/>
              </w:rPr>
              <w:t xml:space="preserve"> </w:t>
            </w:r>
            <w:r w:rsidRPr="00454B30">
              <w:rPr>
                <w:rFonts w:cstheme="minorHAnsi"/>
                <w:bCs/>
              </w:rPr>
              <w:t xml:space="preserve">Regulado, deberá proporcionar a través del correo electrónico </w:t>
            </w:r>
            <w:r w:rsidRPr="00454B30">
              <w:rPr>
                <w:rFonts w:cstheme="minorHAnsi"/>
                <w:b/>
                <w:bCs/>
              </w:rPr>
              <w:t>icr@asea.gob.mx</w:t>
            </w:r>
            <w:r w:rsidRPr="00454B30">
              <w:rPr>
                <w:rFonts w:cstheme="minorHAnsi"/>
                <w:bCs/>
              </w:rPr>
              <w:t xml:space="preserve"> o mediante la Oficialía de</w:t>
            </w:r>
            <w:r w:rsidR="00643453" w:rsidRPr="00454B30">
              <w:rPr>
                <w:rFonts w:cstheme="minorHAnsi"/>
                <w:bCs/>
              </w:rPr>
              <w:t xml:space="preserve"> </w:t>
            </w:r>
            <w:r w:rsidRPr="00454B30">
              <w:rPr>
                <w:rFonts w:cstheme="minorHAnsi"/>
                <w:bCs/>
              </w:rPr>
              <w:t>Partes de la Agencia, el informe final.</w:t>
            </w:r>
          </w:p>
          <w:p w14:paraId="2F675291" w14:textId="77777777" w:rsidR="006022DA" w:rsidRPr="00454B30" w:rsidRDefault="006022DA" w:rsidP="00100C80">
            <w:pPr>
              <w:jc w:val="both"/>
              <w:rPr>
                <w:rFonts w:cstheme="minorHAnsi"/>
                <w:bCs/>
              </w:rPr>
            </w:pPr>
          </w:p>
          <w:p w14:paraId="29D75DFE" w14:textId="77777777" w:rsidR="00100C80" w:rsidRPr="00454B30" w:rsidRDefault="00100C80" w:rsidP="004C3BE2">
            <w:pPr>
              <w:pStyle w:val="Prrafodelista"/>
              <w:numPr>
                <w:ilvl w:val="2"/>
                <w:numId w:val="23"/>
              </w:numPr>
              <w:jc w:val="both"/>
              <w:rPr>
                <w:rFonts w:cstheme="minorHAnsi"/>
                <w:bCs/>
              </w:rPr>
            </w:pPr>
            <w:r w:rsidRPr="00454B30">
              <w:rPr>
                <w:rFonts w:cstheme="minorHAnsi"/>
                <w:bCs/>
              </w:rPr>
              <w:t xml:space="preserve">Toda la documentación e información que genere </w:t>
            </w:r>
            <w:r w:rsidR="00777237" w:rsidRPr="00454B30">
              <w:rPr>
                <w:rFonts w:cstheme="minorHAnsi"/>
                <w:bCs/>
              </w:rPr>
              <w:t>la Estación de Servicio derivada</w:t>
            </w:r>
            <w:r w:rsidRPr="00454B30">
              <w:rPr>
                <w:rFonts w:cstheme="minorHAnsi"/>
                <w:bCs/>
              </w:rPr>
              <w:t xml:space="preserve"> de las ICR, deberá</w:t>
            </w:r>
            <w:r w:rsidR="006022DA" w:rsidRPr="00454B30">
              <w:rPr>
                <w:rFonts w:cstheme="minorHAnsi"/>
                <w:bCs/>
              </w:rPr>
              <w:t xml:space="preserve"> </w:t>
            </w:r>
            <w:r w:rsidR="00777237" w:rsidRPr="00454B30">
              <w:rPr>
                <w:rFonts w:cstheme="minorHAnsi"/>
                <w:bCs/>
              </w:rPr>
              <w:t xml:space="preserve"> ser </w:t>
            </w:r>
            <w:r w:rsidRPr="00454B30">
              <w:rPr>
                <w:rFonts w:cstheme="minorHAnsi"/>
                <w:bCs/>
              </w:rPr>
              <w:t>conserva</w:t>
            </w:r>
            <w:r w:rsidR="00777237" w:rsidRPr="00454B30">
              <w:rPr>
                <w:rFonts w:cstheme="minorHAnsi"/>
                <w:bCs/>
              </w:rPr>
              <w:t>d</w:t>
            </w:r>
            <w:r w:rsidRPr="00454B30">
              <w:rPr>
                <w:rFonts w:cstheme="minorHAnsi"/>
                <w:bCs/>
              </w:rPr>
              <w:t xml:space="preserve">a en </w:t>
            </w:r>
            <w:r w:rsidR="00B56F74" w:rsidRPr="00454B30">
              <w:rPr>
                <w:rFonts w:cstheme="minorHAnsi"/>
                <w:bCs/>
              </w:rPr>
              <w:t>las</w:t>
            </w:r>
            <w:r w:rsidRPr="00454B30">
              <w:rPr>
                <w:rFonts w:cstheme="minorHAnsi"/>
                <w:bCs/>
              </w:rPr>
              <w:t xml:space="preserve"> instalaciones, durante toda la vida útil del proyecto.</w:t>
            </w:r>
          </w:p>
          <w:p w14:paraId="463DAC08" w14:textId="77777777" w:rsidR="00134CC8" w:rsidRPr="00454B30" w:rsidRDefault="00134CC8" w:rsidP="001B6139">
            <w:pPr>
              <w:jc w:val="both"/>
              <w:rPr>
                <w:rFonts w:cstheme="minorHAnsi"/>
                <w:bCs/>
              </w:rPr>
            </w:pPr>
          </w:p>
          <w:p w14:paraId="46FD8D6E" w14:textId="1AC50D40" w:rsidR="00DE6DC4" w:rsidRPr="00454B30" w:rsidRDefault="00DE6DC4" w:rsidP="004C3BE2">
            <w:pPr>
              <w:pStyle w:val="Prrafodelista"/>
              <w:numPr>
                <w:ilvl w:val="1"/>
                <w:numId w:val="23"/>
              </w:numPr>
              <w:jc w:val="both"/>
              <w:rPr>
                <w:rFonts w:cstheme="minorHAnsi"/>
                <w:bCs/>
              </w:rPr>
            </w:pPr>
            <w:r w:rsidRPr="00454B30">
              <w:rPr>
                <w:rFonts w:cstheme="minorHAnsi"/>
                <w:bCs/>
              </w:rPr>
              <w:t>Verificación del cumplimiento de las ICR</w:t>
            </w:r>
            <w:r w:rsidR="00617E32" w:rsidRPr="00454B30">
              <w:rPr>
                <w:rFonts w:cstheme="minorHAnsi"/>
                <w:bCs/>
              </w:rPr>
              <w:t>.</w:t>
            </w:r>
          </w:p>
          <w:p w14:paraId="082780F1" w14:textId="77777777" w:rsidR="00DE6DC4" w:rsidRPr="00454B30" w:rsidRDefault="00DE6DC4" w:rsidP="00DE6DC4">
            <w:pPr>
              <w:jc w:val="both"/>
              <w:rPr>
                <w:rFonts w:cstheme="minorHAnsi"/>
                <w:bCs/>
              </w:rPr>
            </w:pPr>
          </w:p>
          <w:p w14:paraId="6E8A5811" w14:textId="77777777" w:rsidR="00DE6DC4" w:rsidRPr="00454B30" w:rsidRDefault="00DE6DC4" w:rsidP="004C3BE2">
            <w:pPr>
              <w:pStyle w:val="Prrafodelista"/>
              <w:numPr>
                <w:ilvl w:val="2"/>
                <w:numId w:val="23"/>
              </w:numPr>
              <w:jc w:val="both"/>
              <w:rPr>
                <w:rFonts w:cstheme="minorHAnsi"/>
                <w:bCs/>
              </w:rPr>
            </w:pPr>
            <w:r w:rsidRPr="00454B30">
              <w:rPr>
                <w:rFonts w:cstheme="minorHAnsi"/>
                <w:bCs/>
              </w:rPr>
              <w:t>La Estación de Servicio deberá remitir a la Agencia, un aviso del cumplimiento de la implementación de las recomendaciones generadas mediante la ICR.</w:t>
            </w:r>
          </w:p>
          <w:p w14:paraId="4C617F0F" w14:textId="77777777" w:rsidR="00DE6DC4" w:rsidRPr="00454B30" w:rsidRDefault="00DE6DC4" w:rsidP="004C3BE2">
            <w:pPr>
              <w:pStyle w:val="Prrafodelista"/>
              <w:numPr>
                <w:ilvl w:val="2"/>
                <w:numId w:val="23"/>
              </w:numPr>
              <w:jc w:val="both"/>
              <w:rPr>
                <w:rFonts w:cstheme="minorHAnsi"/>
                <w:bCs/>
              </w:rPr>
            </w:pPr>
            <w:r w:rsidRPr="00454B30">
              <w:rPr>
                <w:rFonts w:cstheme="minorHAnsi"/>
                <w:bCs/>
              </w:rPr>
              <w:t>Para verificar el cumplimiento de las Disposiciones Administrativas, la Agencia podrá llevar a cabo los actos de supervisión, inspección o vigilancia correspondientes a las recomendaciones respectivas derivadas de las ICR, en términos de lo previsto en la Ley, la Ley Federal de Procedimiento Administrativo y demás normatividad aplicable. La Agencia podrá ejercer, entre otras, las atribuciones para:</w:t>
            </w:r>
          </w:p>
          <w:p w14:paraId="53543817" w14:textId="77777777" w:rsidR="00DE6DC4" w:rsidRPr="00454B30" w:rsidRDefault="00DE6DC4" w:rsidP="00DE6DC4">
            <w:pPr>
              <w:jc w:val="both"/>
              <w:rPr>
                <w:rFonts w:cstheme="minorHAnsi"/>
                <w:bCs/>
              </w:rPr>
            </w:pPr>
          </w:p>
          <w:p w14:paraId="60F8BBCC" w14:textId="77777777" w:rsidR="00DE6DC4" w:rsidRPr="00454B30" w:rsidRDefault="00DE6DC4" w:rsidP="004C3BE2">
            <w:pPr>
              <w:pStyle w:val="Prrafodelista"/>
              <w:numPr>
                <w:ilvl w:val="0"/>
                <w:numId w:val="27"/>
              </w:numPr>
              <w:ind w:left="1163" w:hanging="266"/>
              <w:jc w:val="both"/>
              <w:rPr>
                <w:rFonts w:cstheme="minorHAnsi"/>
                <w:bCs/>
              </w:rPr>
            </w:pPr>
            <w:r w:rsidRPr="00454B30">
              <w:rPr>
                <w:rFonts w:cstheme="minorHAnsi"/>
                <w:bCs/>
              </w:rPr>
              <w:t>Realizar visitas de supervisión para verificar e inspeccionar el cumplimiento de las recomendaciones derivadas de las ICR.</w:t>
            </w:r>
          </w:p>
          <w:p w14:paraId="41495B19" w14:textId="77777777" w:rsidR="00DE6DC4" w:rsidRPr="00454B30" w:rsidRDefault="00DE6DC4" w:rsidP="004C3BE2">
            <w:pPr>
              <w:pStyle w:val="Prrafodelista"/>
              <w:numPr>
                <w:ilvl w:val="0"/>
                <w:numId w:val="27"/>
              </w:numPr>
              <w:ind w:left="1163" w:hanging="266"/>
              <w:jc w:val="both"/>
              <w:rPr>
                <w:rFonts w:cstheme="minorHAnsi"/>
                <w:bCs/>
              </w:rPr>
            </w:pPr>
            <w:r w:rsidRPr="00454B30">
              <w:rPr>
                <w:rFonts w:cstheme="minorHAnsi"/>
                <w:bCs/>
              </w:rPr>
              <w:t>Requerir documentos, evidencias (físicas y documentales), así como el acceso a programas, sistemas y bases de datos electrónicos de la Estación de Servicio vinculados con el objeto de la visita.</w:t>
            </w:r>
          </w:p>
          <w:p w14:paraId="3638ADB1" w14:textId="77777777" w:rsidR="00DE6DC4" w:rsidRPr="00454B30" w:rsidRDefault="00DE6DC4" w:rsidP="004C3BE2">
            <w:pPr>
              <w:pStyle w:val="Prrafodelista"/>
              <w:numPr>
                <w:ilvl w:val="0"/>
                <w:numId w:val="27"/>
              </w:numPr>
              <w:ind w:left="1163" w:hanging="266"/>
              <w:jc w:val="both"/>
              <w:rPr>
                <w:rFonts w:cstheme="minorHAnsi"/>
                <w:bCs/>
              </w:rPr>
            </w:pPr>
            <w:r w:rsidRPr="00454B30">
              <w:rPr>
                <w:rFonts w:cstheme="minorHAnsi"/>
                <w:bCs/>
              </w:rPr>
              <w:t>Requerir la comparecencia de la Estación de Servicio para la aclaración de dudas y en su caso la aportación de información adicional sobre el cumplimiento de las recomendaciones derivadas de las ICR.</w:t>
            </w:r>
          </w:p>
          <w:p w14:paraId="376C3073" w14:textId="77777777" w:rsidR="00DE6DC4" w:rsidRPr="00454B30" w:rsidRDefault="00DE6DC4" w:rsidP="00DE6DC4">
            <w:pPr>
              <w:jc w:val="both"/>
              <w:rPr>
                <w:rFonts w:cstheme="minorHAnsi"/>
                <w:bCs/>
              </w:rPr>
            </w:pPr>
          </w:p>
          <w:p w14:paraId="4C8B7AC0" w14:textId="77777777" w:rsidR="006D15A6" w:rsidRPr="00454B30" w:rsidRDefault="00DE6DC4" w:rsidP="004C3BE2">
            <w:pPr>
              <w:pStyle w:val="Prrafodelista"/>
              <w:numPr>
                <w:ilvl w:val="2"/>
                <w:numId w:val="23"/>
              </w:numPr>
              <w:jc w:val="both"/>
              <w:rPr>
                <w:rFonts w:cstheme="minorHAnsi"/>
                <w:bCs/>
              </w:rPr>
            </w:pPr>
            <w:r w:rsidRPr="00454B30">
              <w:rPr>
                <w:rFonts w:cstheme="minorHAnsi"/>
                <w:bCs/>
              </w:rPr>
              <w:t>La efectividad del cumplimiento de las recomendaciones será objeto de verificación en el procedimiento de auditoría establecido en el Sistema de Administración</w:t>
            </w:r>
            <w:r w:rsidR="006D15A6" w:rsidRPr="00454B30">
              <w:rPr>
                <w:rFonts w:cstheme="minorHAnsi"/>
                <w:bCs/>
              </w:rPr>
              <w:t>.</w:t>
            </w:r>
          </w:p>
          <w:p w14:paraId="1DF102D3" w14:textId="77777777" w:rsidR="00467CAA" w:rsidRPr="00454B30" w:rsidRDefault="00467CAA" w:rsidP="00BA240E">
            <w:pPr>
              <w:jc w:val="both"/>
              <w:rPr>
                <w:rFonts w:cstheme="minorHAnsi"/>
                <w:b/>
              </w:rPr>
            </w:pPr>
          </w:p>
        </w:tc>
      </w:tr>
      <w:tr w:rsidR="008B5429" w:rsidRPr="00454B30" w14:paraId="1E58ACAB" w14:textId="77777777" w:rsidTr="00510093">
        <w:trPr>
          <w:trHeight w:val="312"/>
          <w:jc w:val="center"/>
        </w:trPr>
        <w:tc>
          <w:tcPr>
            <w:tcW w:w="3823" w:type="dxa"/>
          </w:tcPr>
          <w:p w14:paraId="004ADA4A" w14:textId="77777777" w:rsidR="008B5429" w:rsidRPr="00454B30" w:rsidRDefault="008B5429" w:rsidP="00510093">
            <w:pPr>
              <w:jc w:val="center"/>
              <w:rPr>
                <w:rFonts w:cstheme="minorHAnsi"/>
                <w:b/>
              </w:rPr>
            </w:pPr>
            <w:r w:rsidRPr="00454B30">
              <w:rPr>
                <w:rFonts w:cstheme="minorHAnsi"/>
                <w:b/>
              </w:rPr>
              <w:lastRenderedPageBreak/>
              <w:t>CAMBIOS</w:t>
            </w:r>
          </w:p>
        </w:tc>
        <w:tc>
          <w:tcPr>
            <w:tcW w:w="3324" w:type="dxa"/>
            <w:gridSpan w:val="2"/>
          </w:tcPr>
          <w:p w14:paraId="52A4FA2F" w14:textId="77777777" w:rsidR="008B5429" w:rsidRPr="00454B30" w:rsidRDefault="008B5429" w:rsidP="00510093">
            <w:pPr>
              <w:jc w:val="center"/>
              <w:rPr>
                <w:rFonts w:cstheme="minorHAnsi"/>
                <w:b/>
              </w:rPr>
            </w:pPr>
            <w:r w:rsidRPr="00454B30">
              <w:rPr>
                <w:rFonts w:cstheme="minorHAnsi"/>
                <w:b/>
              </w:rPr>
              <w:t>FECHA DE CAMBIO</w:t>
            </w:r>
          </w:p>
        </w:tc>
        <w:tc>
          <w:tcPr>
            <w:tcW w:w="3053" w:type="dxa"/>
          </w:tcPr>
          <w:p w14:paraId="1E1ECAD9" w14:textId="77777777" w:rsidR="008B5429" w:rsidRPr="00454B30" w:rsidRDefault="00C9340B" w:rsidP="00510093">
            <w:pPr>
              <w:jc w:val="center"/>
              <w:rPr>
                <w:rFonts w:cstheme="minorHAnsi"/>
                <w:b/>
              </w:rPr>
            </w:pPr>
            <w:r w:rsidRPr="00454B30">
              <w:rPr>
                <w:rFonts w:cstheme="minorHAnsi"/>
                <w:b/>
              </w:rPr>
              <w:t>MOTIVO DEL CAMBIO</w:t>
            </w:r>
          </w:p>
        </w:tc>
      </w:tr>
      <w:tr w:rsidR="008B5429" w:rsidRPr="00454B30" w14:paraId="3E0E2F99" w14:textId="77777777" w:rsidTr="00510093">
        <w:trPr>
          <w:trHeight w:val="312"/>
          <w:jc w:val="center"/>
        </w:trPr>
        <w:tc>
          <w:tcPr>
            <w:tcW w:w="3823" w:type="dxa"/>
          </w:tcPr>
          <w:p w14:paraId="4AE4DAB0" w14:textId="77777777" w:rsidR="008B5429" w:rsidRPr="00454B30" w:rsidRDefault="008B5429" w:rsidP="00BA240E">
            <w:pPr>
              <w:jc w:val="both"/>
              <w:rPr>
                <w:rFonts w:cstheme="minorHAnsi"/>
                <w:b/>
              </w:rPr>
            </w:pPr>
          </w:p>
        </w:tc>
        <w:tc>
          <w:tcPr>
            <w:tcW w:w="3324" w:type="dxa"/>
            <w:gridSpan w:val="2"/>
          </w:tcPr>
          <w:p w14:paraId="48A65F1D" w14:textId="77777777" w:rsidR="008B5429" w:rsidRPr="00454B30" w:rsidRDefault="008B5429" w:rsidP="00BA240E">
            <w:pPr>
              <w:jc w:val="both"/>
              <w:rPr>
                <w:rFonts w:cstheme="minorHAnsi"/>
                <w:b/>
              </w:rPr>
            </w:pPr>
          </w:p>
        </w:tc>
        <w:tc>
          <w:tcPr>
            <w:tcW w:w="3053" w:type="dxa"/>
          </w:tcPr>
          <w:p w14:paraId="319BB8D2" w14:textId="77777777" w:rsidR="008B5429" w:rsidRPr="00454B30" w:rsidRDefault="008B5429" w:rsidP="00BA240E">
            <w:pPr>
              <w:jc w:val="both"/>
              <w:rPr>
                <w:rFonts w:cstheme="minorHAnsi"/>
                <w:b/>
              </w:rPr>
            </w:pPr>
          </w:p>
        </w:tc>
      </w:tr>
      <w:tr w:rsidR="008B5429" w:rsidRPr="00454B30" w14:paraId="4D556493" w14:textId="77777777" w:rsidTr="00510093">
        <w:trPr>
          <w:trHeight w:val="312"/>
          <w:jc w:val="center"/>
        </w:trPr>
        <w:tc>
          <w:tcPr>
            <w:tcW w:w="3823" w:type="dxa"/>
          </w:tcPr>
          <w:p w14:paraId="4144DC38" w14:textId="77777777" w:rsidR="008B5429" w:rsidRPr="00454B30" w:rsidRDefault="008B5429" w:rsidP="00BA240E">
            <w:pPr>
              <w:jc w:val="both"/>
              <w:rPr>
                <w:rFonts w:cstheme="minorHAnsi"/>
                <w:b/>
              </w:rPr>
            </w:pPr>
          </w:p>
        </w:tc>
        <w:tc>
          <w:tcPr>
            <w:tcW w:w="3324" w:type="dxa"/>
            <w:gridSpan w:val="2"/>
          </w:tcPr>
          <w:p w14:paraId="09C12FCE" w14:textId="77777777" w:rsidR="008B5429" w:rsidRPr="00454B30" w:rsidRDefault="008B5429" w:rsidP="00BA240E">
            <w:pPr>
              <w:jc w:val="both"/>
              <w:rPr>
                <w:rFonts w:cstheme="minorHAnsi"/>
                <w:b/>
              </w:rPr>
            </w:pPr>
          </w:p>
        </w:tc>
        <w:tc>
          <w:tcPr>
            <w:tcW w:w="3053" w:type="dxa"/>
          </w:tcPr>
          <w:p w14:paraId="5353B50C" w14:textId="77777777" w:rsidR="008B5429" w:rsidRPr="00454B30" w:rsidRDefault="008B5429" w:rsidP="00BA240E">
            <w:pPr>
              <w:jc w:val="both"/>
              <w:rPr>
                <w:rFonts w:cstheme="minorHAnsi"/>
                <w:b/>
              </w:rPr>
            </w:pPr>
          </w:p>
        </w:tc>
      </w:tr>
      <w:tr w:rsidR="00467CAA" w:rsidRPr="00454B30" w14:paraId="057FC0BF" w14:textId="77777777" w:rsidTr="00510093">
        <w:trPr>
          <w:trHeight w:val="312"/>
          <w:jc w:val="center"/>
        </w:trPr>
        <w:tc>
          <w:tcPr>
            <w:tcW w:w="10200" w:type="dxa"/>
            <w:gridSpan w:val="4"/>
          </w:tcPr>
          <w:p w14:paraId="600045B9" w14:textId="77777777" w:rsidR="00467CAA" w:rsidRPr="00454B30" w:rsidRDefault="002F4860" w:rsidP="00510093">
            <w:pPr>
              <w:jc w:val="center"/>
              <w:rPr>
                <w:rFonts w:cstheme="minorHAnsi"/>
                <w:b/>
              </w:rPr>
            </w:pPr>
            <w:r w:rsidRPr="00454B30">
              <w:rPr>
                <w:rFonts w:cstheme="minorHAnsi"/>
                <w:b/>
              </w:rPr>
              <w:t>ANEXOS:</w:t>
            </w:r>
          </w:p>
        </w:tc>
      </w:tr>
      <w:tr w:rsidR="008B5429" w:rsidRPr="00BC6E92" w14:paraId="4721B277" w14:textId="77777777" w:rsidTr="00510093">
        <w:trPr>
          <w:trHeight w:val="312"/>
          <w:jc w:val="center"/>
        </w:trPr>
        <w:tc>
          <w:tcPr>
            <w:tcW w:w="10200" w:type="dxa"/>
            <w:gridSpan w:val="4"/>
          </w:tcPr>
          <w:p w14:paraId="11122081" w14:textId="77C6979D" w:rsidR="00141FF6" w:rsidRPr="00454B30" w:rsidRDefault="00B37867" w:rsidP="00BA240E">
            <w:pPr>
              <w:jc w:val="both"/>
              <w:rPr>
                <w:rFonts w:cstheme="minorHAnsi"/>
                <w:bCs/>
              </w:rPr>
            </w:pPr>
            <w:r w:rsidRPr="00454B30">
              <w:rPr>
                <w:rFonts w:cstheme="minorHAnsi"/>
                <w:bCs/>
              </w:rPr>
              <w:t>SASISOPA-F</w:t>
            </w:r>
            <w:r w:rsidR="00141FF6" w:rsidRPr="00454B30">
              <w:rPr>
                <w:rFonts w:cstheme="minorHAnsi"/>
                <w:bCs/>
              </w:rPr>
              <w:t>-02</w:t>
            </w:r>
            <w:r w:rsidR="0002661A" w:rsidRPr="00454B30">
              <w:rPr>
                <w:rFonts w:cstheme="minorHAnsi"/>
                <w:bCs/>
              </w:rPr>
              <w:t>4</w:t>
            </w:r>
            <w:r w:rsidRPr="00454B30">
              <w:rPr>
                <w:rFonts w:cstheme="minorHAnsi"/>
                <w:bCs/>
              </w:rPr>
              <w:t xml:space="preserve">; </w:t>
            </w:r>
            <w:r w:rsidR="00141FF6" w:rsidRPr="00454B30">
              <w:rPr>
                <w:rFonts w:cstheme="minorHAnsi"/>
                <w:bCs/>
              </w:rPr>
              <w:t>Entrevista de Inc</w:t>
            </w:r>
            <w:r w:rsidR="00617E32" w:rsidRPr="00454B30">
              <w:rPr>
                <w:rFonts w:cstheme="minorHAnsi"/>
                <w:bCs/>
              </w:rPr>
              <w:t>identes y Accidentes de Trabajo.</w:t>
            </w:r>
          </w:p>
          <w:p w14:paraId="7F75A26B" w14:textId="77777777" w:rsidR="00C54794" w:rsidRPr="00454B30" w:rsidRDefault="00141FF6" w:rsidP="00BA240E">
            <w:pPr>
              <w:jc w:val="both"/>
              <w:rPr>
                <w:rFonts w:cstheme="minorHAnsi"/>
                <w:bCs/>
              </w:rPr>
            </w:pPr>
            <w:r w:rsidRPr="00454B30">
              <w:rPr>
                <w:rFonts w:cstheme="minorHAnsi"/>
                <w:bCs/>
              </w:rPr>
              <w:t>SASISOPA-F-02</w:t>
            </w:r>
            <w:r w:rsidR="0002661A" w:rsidRPr="00454B30">
              <w:rPr>
                <w:rFonts w:cstheme="minorHAnsi"/>
                <w:bCs/>
              </w:rPr>
              <w:t>5</w:t>
            </w:r>
            <w:r w:rsidRPr="00454B30">
              <w:rPr>
                <w:rFonts w:cstheme="minorHAnsi"/>
                <w:bCs/>
              </w:rPr>
              <w:t>; Formatos</w:t>
            </w:r>
            <w:r w:rsidR="00B37867" w:rsidRPr="00454B30">
              <w:rPr>
                <w:rFonts w:cstheme="minorHAnsi"/>
                <w:bCs/>
              </w:rPr>
              <w:t xml:space="preserve"> de los 5 porque.</w:t>
            </w:r>
          </w:p>
          <w:p w14:paraId="5EE4CD7E" w14:textId="77777777" w:rsidR="00C54794" w:rsidRPr="00454B30" w:rsidRDefault="00B37867" w:rsidP="00BA240E">
            <w:pPr>
              <w:jc w:val="both"/>
              <w:rPr>
                <w:rFonts w:cstheme="minorHAnsi"/>
                <w:bCs/>
              </w:rPr>
            </w:pPr>
            <w:r w:rsidRPr="00454B30">
              <w:rPr>
                <w:rFonts w:cstheme="minorHAnsi"/>
                <w:bCs/>
              </w:rPr>
              <w:t>SASISOPA-F-02</w:t>
            </w:r>
            <w:r w:rsidR="0002661A" w:rsidRPr="00454B30">
              <w:rPr>
                <w:rFonts w:cstheme="minorHAnsi"/>
                <w:bCs/>
              </w:rPr>
              <w:t>6</w:t>
            </w:r>
            <w:r w:rsidRPr="00454B30">
              <w:rPr>
                <w:rFonts w:cstheme="minorHAnsi"/>
                <w:bCs/>
              </w:rPr>
              <w:t>;</w:t>
            </w:r>
            <w:r w:rsidR="00C54794" w:rsidRPr="00454B30">
              <w:rPr>
                <w:rFonts w:cstheme="minorHAnsi"/>
                <w:bCs/>
              </w:rPr>
              <w:t xml:space="preserve"> Formato Me</w:t>
            </w:r>
            <w:r w:rsidRPr="00454B30">
              <w:rPr>
                <w:rFonts w:cstheme="minorHAnsi"/>
                <w:bCs/>
              </w:rPr>
              <w:t>todología de Espina de Pescado</w:t>
            </w:r>
            <w:r w:rsidR="00C54794" w:rsidRPr="00454B30">
              <w:rPr>
                <w:rFonts w:cstheme="minorHAnsi"/>
                <w:bCs/>
              </w:rPr>
              <w:t>.</w:t>
            </w:r>
          </w:p>
          <w:p w14:paraId="0E289D28" w14:textId="5D63E4A1" w:rsidR="00C54794" w:rsidRPr="00C54794" w:rsidRDefault="00B37867" w:rsidP="00BA240E">
            <w:pPr>
              <w:jc w:val="both"/>
              <w:rPr>
                <w:rFonts w:cstheme="minorHAnsi"/>
                <w:bCs/>
              </w:rPr>
            </w:pPr>
            <w:r w:rsidRPr="00454B30">
              <w:rPr>
                <w:rFonts w:cstheme="minorHAnsi"/>
                <w:bCs/>
              </w:rPr>
              <w:t>SASISOPA-F-02</w:t>
            </w:r>
            <w:r w:rsidR="0002661A" w:rsidRPr="00454B30">
              <w:rPr>
                <w:rFonts w:cstheme="minorHAnsi"/>
                <w:bCs/>
              </w:rPr>
              <w:t>3</w:t>
            </w:r>
            <w:r w:rsidRPr="00454B30">
              <w:rPr>
                <w:rFonts w:cstheme="minorHAnsi"/>
                <w:bCs/>
              </w:rPr>
              <w:t>;</w:t>
            </w:r>
            <w:r w:rsidR="00C54794" w:rsidRPr="00454B30">
              <w:rPr>
                <w:rFonts w:cstheme="minorHAnsi"/>
                <w:bCs/>
              </w:rPr>
              <w:t xml:space="preserve"> Plan de Acción y Seguimiento a Causas Raíz de Incidentes y/o Accidentes</w:t>
            </w:r>
            <w:r w:rsidR="00141FF6" w:rsidRPr="00454B30">
              <w:rPr>
                <w:rFonts w:cstheme="minorHAnsi"/>
                <w:bCs/>
              </w:rPr>
              <w:t>.</w:t>
            </w:r>
          </w:p>
        </w:tc>
      </w:tr>
    </w:tbl>
    <w:p w14:paraId="7033F800" w14:textId="4AE11EB9" w:rsidR="004A010F" w:rsidRDefault="004A010F" w:rsidP="00A40BFE">
      <w:pPr>
        <w:jc w:val="center"/>
      </w:pPr>
    </w:p>
    <w:sectPr w:rsidR="004A010F" w:rsidSect="00A40BFE">
      <w:headerReference w:type="default" r:id="rId10"/>
      <w:footerReference w:type="default" r:id="rId11"/>
      <w:footerReference w:type="first" r:id="rId12"/>
      <w:pgSz w:w="12240" w:h="15840"/>
      <w:pgMar w:top="720" w:right="720" w:bottom="720" w:left="72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B7230B" w14:textId="77777777" w:rsidR="00A40BFE" w:rsidRDefault="00A40BFE" w:rsidP="004A66CB">
      <w:pPr>
        <w:spacing w:after="0" w:line="240" w:lineRule="auto"/>
      </w:pPr>
      <w:r>
        <w:separator/>
      </w:r>
    </w:p>
  </w:endnote>
  <w:endnote w:type="continuationSeparator" w:id="0">
    <w:p w14:paraId="136A222D" w14:textId="77777777" w:rsidR="00A40BFE" w:rsidRDefault="00A40BFE"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6252E4" w14:textId="612C3F79" w:rsidR="00A40BFE" w:rsidRPr="004A010F" w:rsidRDefault="00A40BFE">
    <w:pPr>
      <w:pStyle w:val="Piedepgina"/>
      <w:rPr>
        <w:rFonts w:cstheme="minorHAnsi"/>
        <w:sz w:val="20"/>
      </w:rPr>
    </w:pPr>
    <w:r>
      <w:rPr>
        <w:rFonts w:cstheme="minorHAnsi"/>
        <w:sz w:val="20"/>
      </w:rP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9F033A" w14:textId="06A17DE1" w:rsidR="00A40BFE" w:rsidRPr="004A010F" w:rsidRDefault="00A40BFE" w:rsidP="008E662D">
    <w:pPr>
      <w:pStyle w:val="Piedepgina"/>
      <w:rPr>
        <w:rFonts w:cstheme="minorHAnsi"/>
        <w:sz w:val="20"/>
      </w:rPr>
    </w:pPr>
    <w:r>
      <w:rPr>
        <w:rFonts w:cstheme="minorHAnsi"/>
        <w:sz w:val="20"/>
      </w:rPr>
      <w:t>SASISOPA-F-037</w:t>
    </w:r>
    <w:r w:rsidRPr="004A010F">
      <w:rPr>
        <w:rFonts w:cstheme="minorHAnsi"/>
        <w:sz w:val="20"/>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D77DAB9" w14:textId="77777777" w:rsidR="00A40BFE" w:rsidRDefault="00A40BFE" w:rsidP="004A66CB">
      <w:pPr>
        <w:spacing w:after="0" w:line="240" w:lineRule="auto"/>
      </w:pPr>
      <w:r>
        <w:separator/>
      </w:r>
    </w:p>
  </w:footnote>
  <w:footnote w:type="continuationSeparator" w:id="0">
    <w:p w14:paraId="65567BC2" w14:textId="77777777" w:rsidR="00A40BFE" w:rsidRDefault="00A40BFE"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064" w:type="dxa"/>
      <w:jc w:val="center"/>
      <w:tblBorders>
        <w:top w:val="single" w:sz="4" w:space="0" w:color="2E74B5"/>
        <w:left w:val="single" w:sz="4" w:space="0" w:color="2E74B5"/>
        <w:bottom w:val="single" w:sz="4" w:space="0" w:color="2E74B5"/>
        <w:right w:val="single" w:sz="4" w:space="0" w:color="2E74B5"/>
        <w:insideH w:val="single" w:sz="4" w:space="0" w:color="2E74B5"/>
        <w:insideV w:val="single" w:sz="4" w:space="0" w:color="2E74B5"/>
      </w:tblBorders>
      <w:tblLook w:val="04A0" w:firstRow="1" w:lastRow="0" w:firstColumn="1" w:lastColumn="0" w:noHBand="0" w:noVBand="1"/>
    </w:tblPr>
    <w:tblGrid>
      <w:gridCol w:w="2263"/>
      <w:gridCol w:w="5067"/>
      <w:gridCol w:w="1022"/>
      <w:gridCol w:w="1712"/>
    </w:tblGrid>
    <w:tr w:rsidR="00A40BFE" w:rsidRPr="004A010F" w14:paraId="3598889E" w14:textId="77777777" w:rsidTr="009549A6">
      <w:trPr>
        <w:trHeight w:val="250"/>
        <w:jc w:val="center"/>
      </w:trPr>
      <w:tc>
        <w:tcPr>
          <w:tcW w:w="2263" w:type="dxa"/>
          <w:vMerge w:val="restart"/>
          <w:tcBorders>
            <w:top w:val="single" w:sz="4" w:space="0" w:color="2E74B5"/>
            <w:left w:val="single" w:sz="4" w:space="0" w:color="2E74B5"/>
            <w:bottom w:val="single" w:sz="4" w:space="0" w:color="2E74B5"/>
            <w:right w:val="single" w:sz="4" w:space="0" w:color="2E74B5"/>
          </w:tcBorders>
          <w:vAlign w:val="center"/>
          <w:hideMark/>
        </w:tcPr>
        <w:p w14:paraId="45FD168C" w14:textId="4CF43096" w:rsidR="00A40BFE" w:rsidRPr="004A010F" w:rsidRDefault="00454B30" w:rsidP="004A010F">
          <w:pPr>
            <w:pStyle w:val="Encabezado"/>
            <w:jc w:val="center"/>
            <w:rPr>
              <w:rFonts w:cstheme="minorHAnsi"/>
            </w:rPr>
          </w:pPr>
          <w:r>
            <w:rPr>
              <w:rFonts w:cstheme="minorHAnsi"/>
              <w:sz w:val="20"/>
            </w:rPr>
            <w:t>${Value4}</w:t>
          </w:r>
        </w:p>
      </w:tc>
      <w:tc>
        <w:tcPr>
          <w:tcW w:w="5067" w:type="dxa"/>
          <w:vMerge w:val="restart"/>
          <w:tcBorders>
            <w:top w:val="single" w:sz="4" w:space="0" w:color="2E74B5"/>
            <w:left w:val="single" w:sz="4" w:space="0" w:color="2E74B5"/>
            <w:bottom w:val="single" w:sz="4" w:space="0" w:color="2E74B5"/>
            <w:right w:val="single" w:sz="4" w:space="0" w:color="2E74B5"/>
          </w:tcBorders>
          <w:vAlign w:val="center"/>
          <w:hideMark/>
        </w:tcPr>
        <w:p w14:paraId="1956DB65" w14:textId="3B1A697E" w:rsidR="00A40BFE" w:rsidRPr="004A010F" w:rsidRDefault="00C82B12" w:rsidP="004A010F">
          <w:pPr>
            <w:pStyle w:val="Encabezado"/>
            <w:jc w:val="center"/>
            <w:rPr>
              <w:rFonts w:cstheme="minorHAnsi"/>
            </w:rPr>
          </w:pPr>
          <w:r>
            <w:rPr>
              <w:rFonts w:cstheme="minorHAnsi"/>
            </w:rPr>
            <w:t>INVESTIGACIÓN DE INCIDENTES Y AC</w:t>
          </w:r>
          <w:r w:rsidR="00A40BFE">
            <w:rPr>
              <w:rFonts w:cstheme="minorHAnsi"/>
            </w:rPr>
            <w:t>CIDENTES.</w:t>
          </w:r>
        </w:p>
      </w:tc>
      <w:tc>
        <w:tcPr>
          <w:tcW w:w="1022" w:type="dxa"/>
          <w:tcBorders>
            <w:top w:val="single" w:sz="4" w:space="0" w:color="2E74B5"/>
            <w:left w:val="single" w:sz="4" w:space="0" w:color="2E74B5"/>
            <w:bottom w:val="single" w:sz="4" w:space="0" w:color="2E74B5"/>
            <w:right w:val="single" w:sz="4" w:space="0" w:color="2E74B5"/>
          </w:tcBorders>
          <w:hideMark/>
        </w:tcPr>
        <w:p w14:paraId="342B5FB3" w14:textId="77777777" w:rsidR="00A40BFE" w:rsidRPr="004A010F" w:rsidRDefault="00A40BFE" w:rsidP="004A010F">
          <w:pPr>
            <w:pStyle w:val="Encabezado"/>
            <w:rPr>
              <w:rFonts w:cstheme="minorHAnsi"/>
            </w:rPr>
          </w:pPr>
          <w:r w:rsidRPr="004A010F">
            <w:rPr>
              <w:rFonts w:cstheme="minorHAnsi"/>
            </w:rPr>
            <w:t>Clave:</w:t>
          </w:r>
        </w:p>
      </w:tc>
      <w:tc>
        <w:tcPr>
          <w:tcW w:w="1712" w:type="dxa"/>
          <w:tcBorders>
            <w:top w:val="single" w:sz="4" w:space="0" w:color="2E74B5"/>
            <w:left w:val="single" w:sz="4" w:space="0" w:color="2E74B5"/>
            <w:bottom w:val="single" w:sz="4" w:space="0" w:color="2E74B5"/>
            <w:right w:val="single" w:sz="4" w:space="0" w:color="2E74B5"/>
          </w:tcBorders>
          <w:hideMark/>
        </w:tcPr>
        <w:p w14:paraId="7F031DBB" w14:textId="5C564ECB" w:rsidR="00A40BFE" w:rsidRPr="004A010F" w:rsidRDefault="00A40BFE" w:rsidP="004A010F">
          <w:pPr>
            <w:pStyle w:val="Encabezado"/>
            <w:jc w:val="center"/>
            <w:rPr>
              <w:rFonts w:cstheme="minorHAnsi"/>
            </w:rPr>
          </w:pPr>
          <w:r>
            <w:rPr>
              <w:rFonts w:cstheme="minorHAnsi"/>
            </w:rPr>
            <w:t>SASISOPA-P-030</w:t>
          </w:r>
        </w:p>
      </w:tc>
    </w:tr>
    <w:tr w:rsidR="00A40BFE" w:rsidRPr="004A010F" w14:paraId="16BF6F8D" w14:textId="77777777" w:rsidTr="009549A6">
      <w:trPr>
        <w:trHeight w:val="256"/>
        <w:jc w:val="center"/>
      </w:trPr>
      <w:tc>
        <w:tcPr>
          <w:tcW w:w="2263" w:type="dxa"/>
          <w:vMerge/>
          <w:tcBorders>
            <w:top w:val="single" w:sz="4" w:space="0" w:color="2E74B5"/>
            <w:left w:val="single" w:sz="4" w:space="0" w:color="2E74B5"/>
            <w:bottom w:val="single" w:sz="4" w:space="0" w:color="2E74B5"/>
            <w:right w:val="single" w:sz="4" w:space="0" w:color="2E74B5"/>
          </w:tcBorders>
          <w:vAlign w:val="center"/>
          <w:hideMark/>
        </w:tcPr>
        <w:p w14:paraId="37BDEEA4" w14:textId="77777777" w:rsidR="00A40BFE" w:rsidRPr="004A010F" w:rsidRDefault="00A40BFE" w:rsidP="004A010F">
          <w:pPr>
            <w:spacing w:after="0" w:line="240" w:lineRule="auto"/>
            <w:rPr>
              <w:rFonts w:cstheme="minorHAnsi"/>
              <w:lang w:val="es-ES"/>
            </w:rPr>
          </w:pPr>
        </w:p>
      </w:tc>
      <w:tc>
        <w:tcPr>
          <w:tcW w:w="5067" w:type="dxa"/>
          <w:vMerge/>
          <w:tcBorders>
            <w:top w:val="single" w:sz="4" w:space="0" w:color="2E74B5"/>
            <w:left w:val="single" w:sz="4" w:space="0" w:color="2E74B5"/>
            <w:bottom w:val="single" w:sz="4" w:space="0" w:color="2E74B5"/>
            <w:right w:val="single" w:sz="4" w:space="0" w:color="2E74B5"/>
          </w:tcBorders>
          <w:vAlign w:val="center"/>
          <w:hideMark/>
        </w:tcPr>
        <w:p w14:paraId="0C78C9DF" w14:textId="77777777" w:rsidR="00A40BFE" w:rsidRPr="004A010F" w:rsidRDefault="00A40BFE" w:rsidP="004A010F">
          <w:pPr>
            <w:spacing w:after="0" w:line="240" w:lineRule="auto"/>
            <w:rPr>
              <w:rFonts w:cstheme="minorHAnsi"/>
              <w:lang w:val="es-ES"/>
            </w:rPr>
          </w:pPr>
        </w:p>
      </w:tc>
      <w:tc>
        <w:tcPr>
          <w:tcW w:w="1022" w:type="dxa"/>
          <w:tcBorders>
            <w:top w:val="single" w:sz="4" w:space="0" w:color="2E74B5"/>
            <w:left w:val="single" w:sz="4" w:space="0" w:color="2E74B5"/>
            <w:bottom w:val="single" w:sz="4" w:space="0" w:color="2E74B5"/>
            <w:right w:val="single" w:sz="4" w:space="0" w:color="2E74B5"/>
          </w:tcBorders>
          <w:hideMark/>
        </w:tcPr>
        <w:p w14:paraId="10E51DA5" w14:textId="77777777" w:rsidR="00A40BFE" w:rsidRPr="004A010F" w:rsidRDefault="00A40BFE" w:rsidP="004A010F">
          <w:pPr>
            <w:pStyle w:val="Encabezado"/>
            <w:rPr>
              <w:rFonts w:cstheme="minorHAnsi"/>
            </w:rPr>
          </w:pPr>
          <w:r w:rsidRPr="004A010F">
            <w:rPr>
              <w:rFonts w:cstheme="minorHAnsi"/>
            </w:rPr>
            <w:t>Fecha:</w:t>
          </w:r>
        </w:p>
      </w:tc>
      <w:tc>
        <w:tcPr>
          <w:tcW w:w="1712" w:type="dxa"/>
          <w:tcBorders>
            <w:top w:val="single" w:sz="4" w:space="0" w:color="2E74B5"/>
            <w:left w:val="single" w:sz="4" w:space="0" w:color="2E74B5"/>
            <w:bottom w:val="single" w:sz="4" w:space="0" w:color="2E74B5"/>
            <w:right w:val="single" w:sz="4" w:space="0" w:color="2E74B5"/>
          </w:tcBorders>
          <w:hideMark/>
        </w:tcPr>
        <w:p w14:paraId="40AF0E2B" w14:textId="53C3C4BB" w:rsidR="00A40BFE" w:rsidRPr="004A010F" w:rsidRDefault="00A40BFE" w:rsidP="004A010F">
          <w:pPr>
            <w:pStyle w:val="Encabezado"/>
            <w:jc w:val="center"/>
            <w:rPr>
              <w:rFonts w:cstheme="minorHAnsi"/>
            </w:rPr>
          </w:pPr>
          <w:r>
            <w:rPr>
              <w:rFonts w:cstheme="minorHAnsi"/>
            </w:rPr>
            <w:t>20</w:t>
          </w:r>
          <w:r w:rsidRPr="00AB12F8">
            <w:rPr>
              <w:rFonts w:cstheme="minorHAnsi"/>
            </w:rPr>
            <w:t>-NOV-17</w:t>
          </w:r>
        </w:p>
      </w:tc>
    </w:tr>
    <w:tr w:rsidR="00A40BFE" w:rsidRPr="004A010F" w14:paraId="5768F9A8" w14:textId="77777777" w:rsidTr="009549A6">
      <w:trPr>
        <w:trHeight w:val="284"/>
        <w:jc w:val="center"/>
      </w:trPr>
      <w:tc>
        <w:tcPr>
          <w:tcW w:w="2263" w:type="dxa"/>
          <w:vMerge/>
          <w:tcBorders>
            <w:top w:val="single" w:sz="4" w:space="0" w:color="2E74B5"/>
            <w:left w:val="single" w:sz="4" w:space="0" w:color="2E74B5"/>
            <w:bottom w:val="single" w:sz="4" w:space="0" w:color="2E74B5"/>
            <w:right w:val="single" w:sz="4" w:space="0" w:color="2E74B5"/>
          </w:tcBorders>
          <w:vAlign w:val="center"/>
          <w:hideMark/>
        </w:tcPr>
        <w:p w14:paraId="4927253A" w14:textId="77777777" w:rsidR="00A40BFE" w:rsidRPr="004A010F" w:rsidRDefault="00A40BFE" w:rsidP="004A010F">
          <w:pPr>
            <w:spacing w:after="0" w:line="240" w:lineRule="auto"/>
            <w:rPr>
              <w:rFonts w:cstheme="minorHAnsi"/>
              <w:lang w:val="es-ES"/>
            </w:rPr>
          </w:pPr>
        </w:p>
      </w:tc>
      <w:tc>
        <w:tcPr>
          <w:tcW w:w="5067" w:type="dxa"/>
          <w:vMerge w:val="restart"/>
          <w:tcBorders>
            <w:top w:val="single" w:sz="4" w:space="0" w:color="2E74B5"/>
            <w:left w:val="single" w:sz="4" w:space="0" w:color="2E74B5"/>
            <w:bottom w:val="single" w:sz="4" w:space="0" w:color="2E74B5"/>
            <w:right w:val="single" w:sz="4" w:space="0" w:color="2E74B5"/>
          </w:tcBorders>
          <w:hideMark/>
        </w:tcPr>
        <w:p w14:paraId="7DCBF3F7" w14:textId="77777777" w:rsidR="00A40BFE" w:rsidRPr="004A010F" w:rsidRDefault="00A40BFE" w:rsidP="004A010F">
          <w:pPr>
            <w:pStyle w:val="Encabezado"/>
            <w:tabs>
              <w:tab w:val="left" w:pos="1390"/>
            </w:tabs>
            <w:jc w:val="center"/>
            <w:rPr>
              <w:rFonts w:cstheme="minorHAnsi"/>
            </w:rPr>
          </w:pPr>
          <w:r w:rsidRPr="004A010F">
            <w:rPr>
              <w:rFonts w:cstheme="minorHAnsi"/>
              <w:b/>
            </w:rPr>
            <w:t>S</w:t>
          </w:r>
          <w:r w:rsidRPr="004A010F">
            <w:rPr>
              <w:rFonts w:cstheme="minorHAnsi"/>
            </w:rPr>
            <w:t xml:space="preserve">istema de </w:t>
          </w:r>
          <w:r w:rsidRPr="004A010F">
            <w:rPr>
              <w:rFonts w:cstheme="minorHAnsi"/>
              <w:b/>
            </w:rPr>
            <w:t>A</w:t>
          </w:r>
          <w:r w:rsidRPr="004A010F">
            <w:rPr>
              <w:rFonts w:cstheme="minorHAnsi"/>
            </w:rPr>
            <w:t xml:space="preserve">dministración de </w:t>
          </w:r>
          <w:r w:rsidRPr="004A010F">
            <w:rPr>
              <w:rFonts w:cstheme="minorHAnsi"/>
              <w:b/>
            </w:rPr>
            <w:t>S</w:t>
          </w:r>
          <w:r w:rsidRPr="004A010F">
            <w:rPr>
              <w:rFonts w:cstheme="minorHAnsi"/>
            </w:rPr>
            <w:t xml:space="preserve">eguridad </w:t>
          </w:r>
          <w:r w:rsidRPr="004A010F">
            <w:rPr>
              <w:rFonts w:cstheme="minorHAnsi"/>
              <w:b/>
            </w:rPr>
            <w:t>I</w:t>
          </w:r>
          <w:r w:rsidRPr="004A010F">
            <w:rPr>
              <w:rFonts w:cstheme="minorHAnsi"/>
            </w:rPr>
            <w:t xml:space="preserve">ndustrial, </w:t>
          </w:r>
          <w:r w:rsidRPr="004A010F">
            <w:rPr>
              <w:rFonts w:cstheme="minorHAnsi"/>
              <w:b/>
            </w:rPr>
            <w:t>S</w:t>
          </w:r>
          <w:r w:rsidRPr="004A010F">
            <w:rPr>
              <w:rFonts w:cstheme="minorHAnsi"/>
            </w:rPr>
            <w:t xml:space="preserve">eguridad </w:t>
          </w:r>
          <w:r w:rsidRPr="004A010F">
            <w:rPr>
              <w:rFonts w:cstheme="minorHAnsi"/>
              <w:b/>
            </w:rPr>
            <w:t>O</w:t>
          </w:r>
          <w:r w:rsidRPr="004A010F">
            <w:rPr>
              <w:rFonts w:cstheme="minorHAnsi"/>
            </w:rPr>
            <w:t xml:space="preserve">perativa y </w:t>
          </w:r>
          <w:r w:rsidRPr="004A010F">
            <w:rPr>
              <w:rFonts w:cstheme="minorHAnsi"/>
              <w:b/>
            </w:rPr>
            <w:t>P</w:t>
          </w:r>
          <w:r w:rsidRPr="004A010F">
            <w:rPr>
              <w:rFonts w:cstheme="minorHAnsi"/>
            </w:rPr>
            <w:t xml:space="preserve">rotección al Medio </w:t>
          </w:r>
          <w:r w:rsidRPr="004A010F">
            <w:rPr>
              <w:rFonts w:cstheme="minorHAnsi"/>
              <w:b/>
            </w:rPr>
            <w:t>A</w:t>
          </w:r>
          <w:r w:rsidRPr="004A010F">
            <w:rPr>
              <w:rFonts w:cstheme="minorHAnsi"/>
            </w:rPr>
            <w:t>mbiente</w:t>
          </w:r>
        </w:p>
      </w:tc>
      <w:tc>
        <w:tcPr>
          <w:tcW w:w="1022" w:type="dxa"/>
          <w:tcBorders>
            <w:top w:val="single" w:sz="4" w:space="0" w:color="2E74B5"/>
            <w:left w:val="single" w:sz="4" w:space="0" w:color="2E74B5"/>
            <w:bottom w:val="single" w:sz="4" w:space="0" w:color="2E74B5"/>
            <w:right w:val="single" w:sz="4" w:space="0" w:color="2E74B5"/>
          </w:tcBorders>
          <w:hideMark/>
        </w:tcPr>
        <w:p w14:paraId="145B3907" w14:textId="77777777" w:rsidR="00A40BFE" w:rsidRPr="004A010F" w:rsidRDefault="00A40BFE" w:rsidP="004A010F">
          <w:pPr>
            <w:pStyle w:val="Encabezado"/>
            <w:rPr>
              <w:rFonts w:cstheme="minorHAnsi"/>
            </w:rPr>
          </w:pPr>
          <w:r w:rsidRPr="004A010F">
            <w:rPr>
              <w:rFonts w:cstheme="minorHAnsi"/>
            </w:rPr>
            <w:t>Revisión:</w:t>
          </w:r>
        </w:p>
      </w:tc>
      <w:tc>
        <w:tcPr>
          <w:tcW w:w="1712" w:type="dxa"/>
          <w:tcBorders>
            <w:top w:val="single" w:sz="4" w:space="0" w:color="2E74B5"/>
            <w:left w:val="single" w:sz="4" w:space="0" w:color="2E74B5"/>
            <w:bottom w:val="single" w:sz="4" w:space="0" w:color="2E74B5"/>
            <w:right w:val="single" w:sz="4" w:space="0" w:color="2E74B5"/>
          </w:tcBorders>
          <w:hideMark/>
        </w:tcPr>
        <w:p w14:paraId="0AA78369" w14:textId="77777777" w:rsidR="00A40BFE" w:rsidRPr="004A010F" w:rsidRDefault="00A40BFE" w:rsidP="004A010F">
          <w:pPr>
            <w:pStyle w:val="Encabezado"/>
            <w:jc w:val="center"/>
            <w:rPr>
              <w:rFonts w:cstheme="minorHAnsi"/>
            </w:rPr>
          </w:pPr>
          <w:r w:rsidRPr="004A010F">
            <w:rPr>
              <w:rFonts w:cstheme="minorHAnsi"/>
            </w:rPr>
            <w:t>1</w:t>
          </w:r>
        </w:p>
      </w:tc>
    </w:tr>
    <w:tr w:rsidR="00A40BFE" w:rsidRPr="004A010F" w14:paraId="5C6AA363" w14:textId="77777777" w:rsidTr="009549A6">
      <w:trPr>
        <w:trHeight w:val="177"/>
        <w:jc w:val="center"/>
      </w:trPr>
      <w:tc>
        <w:tcPr>
          <w:tcW w:w="2263" w:type="dxa"/>
          <w:vMerge/>
          <w:tcBorders>
            <w:top w:val="single" w:sz="4" w:space="0" w:color="2E74B5"/>
            <w:left w:val="single" w:sz="4" w:space="0" w:color="2E74B5"/>
            <w:bottom w:val="single" w:sz="4" w:space="0" w:color="2E74B5"/>
            <w:right w:val="single" w:sz="4" w:space="0" w:color="2E74B5"/>
          </w:tcBorders>
          <w:vAlign w:val="center"/>
          <w:hideMark/>
        </w:tcPr>
        <w:p w14:paraId="713E89CE" w14:textId="77777777" w:rsidR="00A40BFE" w:rsidRPr="004A010F" w:rsidRDefault="00A40BFE" w:rsidP="004A010F">
          <w:pPr>
            <w:spacing w:after="0" w:line="240" w:lineRule="auto"/>
            <w:rPr>
              <w:rFonts w:cstheme="minorHAnsi"/>
              <w:lang w:val="es-ES"/>
            </w:rPr>
          </w:pPr>
        </w:p>
      </w:tc>
      <w:tc>
        <w:tcPr>
          <w:tcW w:w="5067" w:type="dxa"/>
          <w:vMerge/>
          <w:tcBorders>
            <w:top w:val="single" w:sz="4" w:space="0" w:color="2E74B5"/>
            <w:left w:val="single" w:sz="4" w:space="0" w:color="2E74B5"/>
            <w:bottom w:val="single" w:sz="4" w:space="0" w:color="2E74B5"/>
            <w:right w:val="single" w:sz="4" w:space="0" w:color="2E74B5"/>
          </w:tcBorders>
          <w:vAlign w:val="center"/>
          <w:hideMark/>
        </w:tcPr>
        <w:p w14:paraId="073993A2" w14:textId="77777777" w:rsidR="00A40BFE" w:rsidRPr="004A010F" w:rsidRDefault="00A40BFE" w:rsidP="004A010F">
          <w:pPr>
            <w:spacing w:after="0" w:line="240" w:lineRule="auto"/>
            <w:rPr>
              <w:rFonts w:cstheme="minorHAnsi"/>
              <w:lang w:val="es-ES"/>
            </w:rPr>
          </w:pPr>
        </w:p>
      </w:tc>
      <w:tc>
        <w:tcPr>
          <w:tcW w:w="1022" w:type="dxa"/>
          <w:tcBorders>
            <w:top w:val="single" w:sz="4" w:space="0" w:color="2E74B5"/>
            <w:left w:val="single" w:sz="4" w:space="0" w:color="2E74B5"/>
            <w:bottom w:val="single" w:sz="4" w:space="0" w:color="2E74B5"/>
            <w:right w:val="single" w:sz="4" w:space="0" w:color="2E74B5"/>
          </w:tcBorders>
          <w:hideMark/>
        </w:tcPr>
        <w:p w14:paraId="46E161A0" w14:textId="77777777" w:rsidR="00A40BFE" w:rsidRPr="004A010F" w:rsidRDefault="00A40BFE" w:rsidP="004A010F">
          <w:pPr>
            <w:pStyle w:val="Encabezado"/>
            <w:rPr>
              <w:rFonts w:cstheme="minorHAnsi"/>
            </w:rPr>
          </w:pPr>
          <w:r w:rsidRPr="004A010F">
            <w:rPr>
              <w:rFonts w:cstheme="minorHAnsi"/>
            </w:rPr>
            <w:t xml:space="preserve">Página: </w:t>
          </w:r>
        </w:p>
      </w:tc>
      <w:tc>
        <w:tcPr>
          <w:tcW w:w="1712" w:type="dxa"/>
          <w:tcBorders>
            <w:top w:val="single" w:sz="4" w:space="0" w:color="2E74B5"/>
            <w:left w:val="single" w:sz="4" w:space="0" w:color="2E74B5"/>
            <w:bottom w:val="single" w:sz="4" w:space="0" w:color="2E74B5"/>
            <w:right w:val="single" w:sz="4" w:space="0" w:color="2E74B5"/>
          </w:tcBorders>
          <w:hideMark/>
        </w:tcPr>
        <w:p w14:paraId="4F6B24AB" w14:textId="02FAA2FA" w:rsidR="00A40BFE" w:rsidRPr="004A010F" w:rsidRDefault="00A40BFE" w:rsidP="00F532A4">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D35BD3">
            <w:rPr>
              <w:rFonts w:cstheme="minorHAnsi"/>
              <w:noProof/>
            </w:rPr>
            <w:t>18</w:t>
          </w:r>
          <w:r>
            <w:rPr>
              <w:rFonts w:cstheme="minorHAnsi"/>
            </w:rPr>
            <w:fldChar w:fldCharType="end"/>
          </w:r>
        </w:p>
      </w:tc>
    </w:tr>
  </w:tbl>
  <w:p w14:paraId="5C4D40F1" w14:textId="77777777" w:rsidR="00A40BFE" w:rsidRPr="004A010F" w:rsidRDefault="00A40BFE" w:rsidP="004A010F">
    <w:pPr>
      <w:pStyle w:val="Encabezado"/>
      <w:rPr>
        <w:sz w:val="12"/>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F5C65"/>
    <w:multiLevelType w:val="hybridMultilevel"/>
    <w:tmpl w:val="93F2464C"/>
    <w:lvl w:ilvl="0" w:tplc="080A0013">
      <w:start w:val="1"/>
      <w:numFmt w:val="upperRoman"/>
      <w:lvlText w:val="%1."/>
      <w:lvlJc w:val="right"/>
      <w:pPr>
        <w:ind w:left="720" w:hanging="360"/>
      </w:pPr>
    </w:lvl>
    <w:lvl w:ilvl="1" w:tplc="080A001B">
      <w:start w:val="1"/>
      <w:numFmt w:val="lowerRoman"/>
      <w:lvlText w:val="%2."/>
      <w:lvlJc w:val="righ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6854E70"/>
    <w:multiLevelType w:val="hybridMultilevel"/>
    <w:tmpl w:val="D2F47934"/>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0FE5675B"/>
    <w:multiLevelType w:val="multilevel"/>
    <w:tmpl w:val="5F48E6B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val="0"/>
      </w:rPr>
    </w:lvl>
    <w:lvl w:ilvl="2">
      <w:start w:val="1"/>
      <w:numFmt w:val="decimal"/>
      <w:isLgl/>
      <w:lvlText w:val="%1.%2.%3."/>
      <w:lvlJc w:val="left"/>
      <w:pPr>
        <w:ind w:left="1146" w:hanging="720"/>
      </w:pPr>
      <w:rPr>
        <w:rFonts w:hint="default"/>
      </w:rPr>
    </w:lvl>
    <w:lvl w:ilvl="3">
      <w:start w:val="1"/>
      <w:numFmt w:val="decimal"/>
      <w:isLgl/>
      <w:lvlText w:val="%1.%2.%3.%4."/>
      <w:lvlJc w:val="left"/>
      <w:pPr>
        <w:ind w:left="1430" w:hanging="720"/>
      </w:pPr>
      <w:rPr>
        <w:rFonts w:hint="default"/>
      </w:rPr>
    </w:lvl>
    <w:lvl w:ilvl="4">
      <w:start w:val="1"/>
      <w:numFmt w:val="decimal"/>
      <w:isLgl/>
      <w:lvlText w:val="%1.%2.%3.%4.%5."/>
      <w:lvlJc w:val="left"/>
      <w:pPr>
        <w:ind w:left="2499" w:hanging="1080"/>
      </w:pPr>
      <w:rPr>
        <w:rFonts w:hint="default"/>
        <w:b w:val="0"/>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2A8759A"/>
    <w:multiLevelType w:val="hybridMultilevel"/>
    <w:tmpl w:val="CC4AA85E"/>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13723EE5"/>
    <w:multiLevelType w:val="hybridMultilevel"/>
    <w:tmpl w:val="1C6A7714"/>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nsid w:val="1D1552C5"/>
    <w:multiLevelType w:val="hybridMultilevel"/>
    <w:tmpl w:val="310286FA"/>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203A1A65"/>
    <w:multiLevelType w:val="hybridMultilevel"/>
    <w:tmpl w:val="819CC698"/>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2E0531D8"/>
    <w:multiLevelType w:val="hybridMultilevel"/>
    <w:tmpl w:val="CCE4ED94"/>
    <w:lvl w:ilvl="0" w:tplc="90DE0F22">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8">
    <w:nsid w:val="2E3865EE"/>
    <w:multiLevelType w:val="multilevel"/>
    <w:tmpl w:val="5FFCA5AE"/>
    <w:lvl w:ilvl="0">
      <w:start w:val="1"/>
      <w:numFmt w:val="lowerRoman"/>
      <w:lvlText w:val="%1."/>
      <w:lvlJc w:val="right"/>
      <w:pPr>
        <w:ind w:left="720" w:hanging="360"/>
      </w:pPr>
    </w:lvl>
    <w:lvl w:ilvl="1">
      <w:start w:val="4"/>
      <w:numFmt w:val="decimal"/>
      <w:isLgl/>
      <w:lvlText w:val="%1.%2."/>
      <w:lvlJc w:val="left"/>
      <w:pPr>
        <w:ind w:left="855" w:hanging="495"/>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378520D6"/>
    <w:multiLevelType w:val="hybridMultilevel"/>
    <w:tmpl w:val="DFE6FB9E"/>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nsid w:val="3E197B50"/>
    <w:multiLevelType w:val="hybridMultilevel"/>
    <w:tmpl w:val="058C24BC"/>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3E2979AA"/>
    <w:multiLevelType w:val="hybridMultilevel"/>
    <w:tmpl w:val="6DC000CE"/>
    <w:lvl w:ilvl="0" w:tplc="EF7278CC">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40E7327A"/>
    <w:multiLevelType w:val="hybridMultilevel"/>
    <w:tmpl w:val="FA4CBFFA"/>
    <w:lvl w:ilvl="0" w:tplc="8FE2429C">
      <w:start w:val="1"/>
      <w:numFmt w:val="upperRoman"/>
      <w:lvlText w:val="%1."/>
      <w:lvlJc w:val="right"/>
      <w:pPr>
        <w:ind w:left="720" w:hanging="360"/>
      </w:pPr>
      <w:rPr>
        <w:rFonts w:hint="default"/>
        <w:b/>
      </w:rPr>
    </w:lvl>
    <w:lvl w:ilvl="1" w:tplc="080A0003" w:tentative="1">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47013AAF"/>
    <w:multiLevelType w:val="hybridMultilevel"/>
    <w:tmpl w:val="0F42C3CE"/>
    <w:lvl w:ilvl="0" w:tplc="080A0019">
      <w:start w:val="1"/>
      <w:numFmt w:val="lowerLetter"/>
      <w:lvlText w:val="%1."/>
      <w:lvlJc w:val="left"/>
      <w:pPr>
        <w:ind w:left="767" w:hanging="360"/>
      </w:pPr>
    </w:lvl>
    <w:lvl w:ilvl="1" w:tplc="080A0019">
      <w:start w:val="1"/>
      <w:numFmt w:val="lowerLetter"/>
      <w:lvlText w:val="%2."/>
      <w:lvlJc w:val="left"/>
      <w:pPr>
        <w:ind w:left="1487" w:hanging="360"/>
      </w:pPr>
    </w:lvl>
    <w:lvl w:ilvl="2" w:tplc="080A001B" w:tentative="1">
      <w:start w:val="1"/>
      <w:numFmt w:val="lowerRoman"/>
      <w:lvlText w:val="%3."/>
      <w:lvlJc w:val="right"/>
      <w:pPr>
        <w:ind w:left="2207" w:hanging="180"/>
      </w:pPr>
    </w:lvl>
    <w:lvl w:ilvl="3" w:tplc="080A000F" w:tentative="1">
      <w:start w:val="1"/>
      <w:numFmt w:val="decimal"/>
      <w:lvlText w:val="%4."/>
      <w:lvlJc w:val="left"/>
      <w:pPr>
        <w:ind w:left="2927" w:hanging="360"/>
      </w:pPr>
    </w:lvl>
    <w:lvl w:ilvl="4" w:tplc="080A0019" w:tentative="1">
      <w:start w:val="1"/>
      <w:numFmt w:val="lowerLetter"/>
      <w:lvlText w:val="%5."/>
      <w:lvlJc w:val="left"/>
      <w:pPr>
        <w:ind w:left="3647" w:hanging="360"/>
      </w:pPr>
    </w:lvl>
    <w:lvl w:ilvl="5" w:tplc="080A001B" w:tentative="1">
      <w:start w:val="1"/>
      <w:numFmt w:val="lowerRoman"/>
      <w:lvlText w:val="%6."/>
      <w:lvlJc w:val="right"/>
      <w:pPr>
        <w:ind w:left="4367" w:hanging="180"/>
      </w:pPr>
    </w:lvl>
    <w:lvl w:ilvl="6" w:tplc="080A000F" w:tentative="1">
      <w:start w:val="1"/>
      <w:numFmt w:val="decimal"/>
      <w:lvlText w:val="%7."/>
      <w:lvlJc w:val="left"/>
      <w:pPr>
        <w:ind w:left="5087" w:hanging="360"/>
      </w:pPr>
    </w:lvl>
    <w:lvl w:ilvl="7" w:tplc="080A0019" w:tentative="1">
      <w:start w:val="1"/>
      <w:numFmt w:val="lowerLetter"/>
      <w:lvlText w:val="%8."/>
      <w:lvlJc w:val="left"/>
      <w:pPr>
        <w:ind w:left="5807" w:hanging="360"/>
      </w:pPr>
    </w:lvl>
    <w:lvl w:ilvl="8" w:tplc="080A001B" w:tentative="1">
      <w:start w:val="1"/>
      <w:numFmt w:val="lowerRoman"/>
      <w:lvlText w:val="%9."/>
      <w:lvlJc w:val="right"/>
      <w:pPr>
        <w:ind w:left="6527" w:hanging="180"/>
      </w:pPr>
    </w:lvl>
  </w:abstractNum>
  <w:abstractNum w:abstractNumId="14">
    <w:nsid w:val="47390BC1"/>
    <w:multiLevelType w:val="hybridMultilevel"/>
    <w:tmpl w:val="42F4F30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4B606E69"/>
    <w:multiLevelType w:val="hybridMultilevel"/>
    <w:tmpl w:val="E9BE9E8A"/>
    <w:lvl w:ilvl="0" w:tplc="05D06896">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4ECF26CD"/>
    <w:multiLevelType w:val="hybridMultilevel"/>
    <w:tmpl w:val="5DB67630"/>
    <w:lvl w:ilvl="0" w:tplc="771033C0">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nsid w:val="507C58A9"/>
    <w:multiLevelType w:val="hybridMultilevel"/>
    <w:tmpl w:val="16227ED4"/>
    <w:lvl w:ilvl="0" w:tplc="080A0019">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52CE00FB"/>
    <w:multiLevelType w:val="multilevel"/>
    <w:tmpl w:val="8EE67292"/>
    <w:lvl w:ilvl="0">
      <w:start w:val="4"/>
      <w:numFmt w:val="decimal"/>
      <w:lvlText w:val="%1."/>
      <w:lvlJc w:val="left"/>
      <w:pPr>
        <w:ind w:left="495" w:hanging="495"/>
      </w:pPr>
      <w:rPr>
        <w:rFonts w:hint="default"/>
      </w:rPr>
    </w:lvl>
    <w:lvl w:ilvl="1">
      <w:start w:val="5"/>
      <w:numFmt w:val="decimal"/>
      <w:lvlText w:val="%1.%2."/>
      <w:lvlJc w:val="left"/>
      <w:pPr>
        <w:ind w:left="675" w:hanging="495"/>
      </w:pPr>
      <w:rPr>
        <w:rFonts w:hint="default"/>
      </w:rPr>
    </w:lvl>
    <w:lvl w:ilvl="2">
      <w:start w:val="1"/>
      <w:numFmt w:val="decimal"/>
      <w:lvlText w:val="%1.%2.%3."/>
      <w:lvlJc w:val="left"/>
      <w:pPr>
        <w:ind w:left="143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9">
    <w:nsid w:val="53A066FC"/>
    <w:multiLevelType w:val="hybridMultilevel"/>
    <w:tmpl w:val="5256FCA8"/>
    <w:lvl w:ilvl="0" w:tplc="080A0001">
      <w:start w:val="1"/>
      <w:numFmt w:val="bullet"/>
      <w:lvlText w:val=""/>
      <w:lvlJc w:val="left"/>
      <w:pPr>
        <w:ind w:left="2160" w:hanging="360"/>
      </w:pPr>
      <w:rPr>
        <w:rFonts w:ascii="Symbol" w:hAnsi="Symbol" w:hint="default"/>
      </w:rPr>
    </w:lvl>
    <w:lvl w:ilvl="1" w:tplc="080A0003" w:tentative="1">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20">
    <w:nsid w:val="5507436C"/>
    <w:multiLevelType w:val="hybridMultilevel"/>
    <w:tmpl w:val="2B829B8C"/>
    <w:lvl w:ilvl="0" w:tplc="B9BE5B6C">
      <w:start w:val="1"/>
      <w:numFmt w:val="upperRoman"/>
      <w:lvlText w:val="%1."/>
      <w:lvlJc w:val="right"/>
      <w:pPr>
        <w:ind w:left="720"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nsid w:val="559E4F0D"/>
    <w:multiLevelType w:val="hybridMultilevel"/>
    <w:tmpl w:val="062AC61E"/>
    <w:lvl w:ilvl="0" w:tplc="1C8EB76C">
      <w:start w:val="1"/>
      <w:numFmt w:val="upperRoman"/>
      <w:lvlText w:val="%1."/>
      <w:lvlJc w:val="right"/>
      <w:pPr>
        <w:ind w:left="767" w:hanging="360"/>
      </w:pPr>
      <w:rPr>
        <w:b w:val="0"/>
      </w:rPr>
    </w:lvl>
    <w:lvl w:ilvl="1" w:tplc="080A0019" w:tentative="1">
      <w:start w:val="1"/>
      <w:numFmt w:val="lowerLetter"/>
      <w:lvlText w:val="%2."/>
      <w:lvlJc w:val="left"/>
      <w:pPr>
        <w:ind w:left="1487" w:hanging="360"/>
      </w:pPr>
    </w:lvl>
    <w:lvl w:ilvl="2" w:tplc="080A001B" w:tentative="1">
      <w:start w:val="1"/>
      <w:numFmt w:val="lowerRoman"/>
      <w:lvlText w:val="%3."/>
      <w:lvlJc w:val="right"/>
      <w:pPr>
        <w:ind w:left="2207" w:hanging="180"/>
      </w:pPr>
    </w:lvl>
    <w:lvl w:ilvl="3" w:tplc="080A000F" w:tentative="1">
      <w:start w:val="1"/>
      <w:numFmt w:val="decimal"/>
      <w:lvlText w:val="%4."/>
      <w:lvlJc w:val="left"/>
      <w:pPr>
        <w:ind w:left="2927" w:hanging="360"/>
      </w:pPr>
    </w:lvl>
    <w:lvl w:ilvl="4" w:tplc="080A0019" w:tentative="1">
      <w:start w:val="1"/>
      <w:numFmt w:val="lowerLetter"/>
      <w:lvlText w:val="%5."/>
      <w:lvlJc w:val="left"/>
      <w:pPr>
        <w:ind w:left="3647" w:hanging="360"/>
      </w:pPr>
    </w:lvl>
    <w:lvl w:ilvl="5" w:tplc="080A001B" w:tentative="1">
      <w:start w:val="1"/>
      <w:numFmt w:val="lowerRoman"/>
      <w:lvlText w:val="%6."/>
      <w:lvlJc w:val="right"/>
      <w:pPr>
        <w:ind w:left="4367" w:hanging="180"/>
      </w:pPr>
    </w:lvl>
    <w:lvl w:ilvl="6" w:tplc="080A000F" w:tentative="1">
      <w:start w:val="1"/>
      <w:numFmt w:val="decimal"/>
      <w:lvlText w:val="%7."/>
      <w:lvlJc w:val="left"/>
      <w:pPr>
        <w:ind w:left="5087" w:hanging="360"/>
      </w:pPr>
    </w:lvl>
    <w:lvl w:ilvl="7" w:tplc="080A0019" w:tentative="1">
      <w:start w:val="1"/>
      <w:numFmt w:val="lowerLetter"/>
      <w:lvlText w:val="%8."/>
      <w:lvlJc w:val="left"/>
      <w:pPr>
        <w:ind w:left="5807" w:hanging="360"/>
      </w:pPr>
    </w:lvl>
    <w:lvl w:ilvl="8" w:tplc="080A001B" w:tentative="1">
      <w:start w:val="1"/>
      <w:numFmt w:val="lowerRoman"/>
      <w:lvlText w:val="%9."/>
      <w:lvlJc w:val="right"/>
      <w:pPr>
        <w:ind w:left="6527" w:hanging="180"/>
      </w:pPr>
    </w:lvl>
  </w:abstractNum>
  <w:abstractNum w:abstractNumId="22">
    <w:nsid w:val="590B467B"/>
    <w:multiLevelType w:val="hybridMultilevel"/>
    <w:tmpl w:val="1BFA852E"/>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3">
    <w:nsid w:val="5D056617"/>
    <w:multiLevelType w:val="hybridMultilevel"/>
    <w:tmpl w:val="9C5ACA94"/>
    <w:lvl w:ilvl="0" w:tplc="080A001B">
      <w:start w:val="1"/>
      <w:numFmt w:val="lowerRoman"/>
      <w:lvlText w:val="%1."/>
      <w:lvlJc w:val="right"/>
      <w:pPr>
        <w:ind w:left="720" w:hanging="360"/>
      </w:pPr>
      <w:rPr>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4">
    <w:nsid w:val="60CB1197"/>
    <w:multiLevelType w:val="multilevel"/>
    <w:tmpl w:val="78A00922"/>
    <w:lvl w:ilvl="0">
      <w:start w:val="1"/>
      <w:numFmt w:val="decimal"/>
      <w:lvlText w:val="%1."/>
      <w:lvlJc w:val="left"/>
      <w:pPr>
        <w:ind w:left="1105" w:hanging="360"/>
        <w:jc w:val="right"/>
      </w:pPr>
      <w:rPr>
        <w:rFonts w:ascii="Calibri" w:eastAsia="Calibri" w:hAnsi="Calibri" w:cs="Calibri" w:hint="default"/>
        <w:b/>
        <w:bCs/>
        <w:w w:val="100"/>
        <w:sz w:val="24"/>
        <w:szCs w:val="24"/>
        <w:lang w:val="es-MX" w:eastAsia="es-MX" w:bidi="es-MX"/>
      </w:rPr>
    </w:lvl>
    <w:lvl w:ilvl="1">
      <w:start w:val="1"/>
      <w:numFmt w:val="decimal"/>
      <w:lvlText w:val="%1.%2"/>
      <w:lvlJc w:val="left"/>
      <w:pPr>
        <w:ind w:left="1249" w:hanging="360"/>
        <w:jc w:val="right"/>
      </w:pPr>
      <w:rPr>
        <w:rFonts w:hint="default"/>
        <w:w w:val="100"/>
        <w:lang w:val="es-MX" w:eastAsia="es-MX" w:bidi="es-MX"/>
      </w:rPr>
    </w:lvl>
    <w:lvl w:ilvl="2">
      <w:numFmt w:val="bullet"/>
      <w:lvlText w:val=""/>
      <w:lvlJc w:val="left"/>
      <w:pPr>
        <w:ind w:left="1542" w:hanging="360"/>
      </w:pPr>
      <w:rPr>
        <w:rFonts w:ascii="Symbol" w:eastAsia="Symbol" w:hAnsi="Symbol" w:cs="Symbol" w:hint="default"/>
        <w:w w:val="100"/>
        <w:sz w:val="24"/>
        <w:szCs w:val="24"/>
        <w:lang w:val="es-MX" w:eastAsia="es-MX" w:bidi="es-MX"/>
      </w:rPr>
    </w:lvl>
    <w:lvl w:ilvl="3">
      <w:numFmt w:val="bullet"/>
      <w:lvlText w:val=""/>
      <w:lvlJc w:val="left"/>
      <w:pPr>
        <w:ind w:left="1654" w:hanging="360"/>
      </w:pPr>
      <w:rPr>
        <w:rFonts w:ascii="Symbol" w:eastAsia="Symbol" w:hAnsi="Symbol" w:cs="Symbol" w:hint="default"/>
        <w:w w:val="100"/>
        <w:sz w:val="24"/>
        <w:szCs w:val="24"/>
        <w:lang w:val="es-MX" w:eastAsia="es-MX" w:bidi="es-MX"/>
      </w:rPr>
    </w:lvl>
    <w:lvl w:ilvl="4">
      <w:numFmt w:val="bullet"/>
      <w:lvlText w:val="•"/>
      <w:lvlJc w:val="left"/>
      <w:pPr>
        <w:ind w:left="2914" w:hanging="360"/>
      </w:pPr>
      <w:rPr>
        <w:rFonts w:hint="default"/>
        <w:lang w:val="es-MX" w:eastAsia="es-MX" w:bidi="es-MX"/>
      </w:rPr>
    </w:lvl>
    <w:lvl w:ilvl="5">
      <w:numFmt w:val="bullet"/>
      <w:lvlText w:val="•"/>
      <w:lvlJc w:val="left"/>
      <w:pPr>
        <w:ind w:left="4168" w:hanging="360"/>
      </w:pPr>
      <w:rPr>
        <w:rFonts w:hint="default"/>
        <w:lang w:val="es-MX" w:eastAsia="es-MX" w:bidi="es-MX"/>
      </w:rPr>
    </w:lvl>
    <w:lvl w:ilvl="6">
      <w:numFmt w:val="bullet"/>
      <w:lvlText w:val="•"/>
      <w:lvlJc w:val="left"/>
      <w:pPr>
        <w:ind w:left="5422" w:hanging="360"/>
      </w:pPr>
      <w:rPr>
        <w:rFonts w:hint="default"/>
        <w:lang w:val="es-MX" w:eastAsia="es-MX" w:bidi="es-MX"/>
      </w:rPr>
    </w:lvl>
    <w:lvl w:ilvl="7">
      <w:numFmt w:val="bullet"/>
      <w:lvlText w:val="•"/>
      <w:lvlJc w:val="left"/>
      <w:pPr>
        <w:ind w:left="6677" w:hanging="360"/>
      </w:pPr>
      <w:rPr>
        <w:rFonts w:hint="default"/>
        <w:lang w:val="es-MX" w:eastAsia="es-MX" w:bidi="es-MX"/>
      </w:rPr>
    </w:lvl>
    <w:lvl w:ilvl="8">
      <w:numFmt w:val="bullet"/>
      <w:lvlText w:val="•"/>
      <w:lvlJc w:val="left"/>
      <w:pPr>
        <w:ind w:left="7931" w:hanging="360"/>
      </w:pPr>
      <w:rPr>
        <w:rFonts w:hint="default"/>
        <w:lang w:val="es-MX" w:eastAsia="es-MX" w:bidi="es-MX"/>
      </w:rPr>
    </w:lvl>
  </w:abstractNum>
  <w:abstractNum w:abstractNumId="25">
    <w:nsid w:val="61584252"/>
    <w:multiLevelType w:val="hybridMultilevel"/>
    <w:tmpl w:val="13282566"/>
    <w:lvl w:ilvl="0" w:tplc="080A0001">
      <w:start w:val="1"/>
      <w:numFmt w:val="bullet"/>
      <w:lvlText w:val=""/>
      <w:lvlJc w:val="left"/>
      <w:pPr>
        <w:ind w:left="2025" w:hanging="360"/>
      </w:pPr>
      <w:rPr>
        <w:rFonts w:ascii="Symbol" w:hAnsi="Symbol" w:hint="default"/>
      </w:rPr>
    </w:lvl>
    <w:lvl w:ilvl="1" w:tplc="080A0003" w:tentative="1">
      <w:start w:val="1"/>
      <w:numFmt w:val="bullet"/>
      <w:lvlText w:val="o"/>
      <w:lvlJc w:val="left"/>
      <w:pPr>
        <w:ind w:left="2745" w:hanging="360"/>
      </w:pPr>
      <w:rPr>
        <w:rFonts w:ascii="Courier New" w:hAnsi="Courier New" w:cs="Courier New" w:hint="default"/>
      </w:rPr>
    </w:lvl>
    <w:lvl w:ilvl="2" w:tplc="080A0005" w:tentative="1">
      <w:start w:val="1"/>
      <w:numFmt w:val="bullet"/>
      <w:lvlText w:val=""/>
      <w:lvlJc w:val="left"/>
      <w:pPr>
        <w:ind w:left="3465" w:hanging="360"/>
      </w:pPr>
      <w:rPr>
        <w:rFonts w:ascii="Wingdings" w:hAnsi="Wingdings" w:hint="default"/>
      </w:rPr>
    </w:lvl>
    <w:lvl w:ilvl="3" w:tplc="080A0001" w:tentative="1">
      <w:start w:val="1"/>
      <w:numFmt w:val="bullet"/>
      <w:lvlText w:val=""/>
      <w:lvlJc w:val="left"/>
      <w:pPr>
        <w:ind w:left="4185" w:hanging="360"/>
      </w:pPr>
      <w:rPr>
        <w:rFonts w:ascii="Symbol" w:hAnsi="Symbol" w:hint="default"/>
      </w:rPr>
    </w:lvl>
    <w:lvl w:ilvl="4" w:tplc="080A0003" w:tentative="1">
      <w:start w:val="1"/>
      <w:numFmt w:val="bullet"/>
      <w:lvlText w:val="o"/>
      <w:lvlJc w:val="left"/>
      <w:pPr>
        <w:ind w:left="4905" w:hanging="360"/>
      </w:pPr>
      <w:rPr>
        <w:rFonts w:ascii="Courier New" w:hAnsi="Courier New" w:cs="Courier New" w:hint="default"/>
      </w:rPr>
    </w:lvl>
    <w:lvl w:ilvl="5" w:tplc="080A0005" w:tentative="1">
      <w:start w:val="1"/>
      <w:numFmt w:val="bullet"/>
      <w:lvlText w:val=""/>
      <w:lvlJc w:val="left"/>
      <w:pPr>
        <w:ind w:left="5625" w:hanging="360"/>
      </w:pPr>
      <w:rPr>
        <w:rFonts w:ascii="Wingdings" w:hAnsi="Wingdings" w:hint="default"/>
      </w:rPr>
    </w:lvl>
    <w:lvl w:ilvl="6" w:tplc="080A0001" w:tentative="1">
      <w:start w:val="1"/>
      <w:numFmt w:val="bullet"/>
      <w:lvlText w:val=""/>
      <w:lvlJc w:val="left"/>
      <w:pPr>
        <w:ind w:left="6345" w:hanging="360"/>
      </w:pPr>
      <w:rPr>
        <w:rFonts w:ascii="Symbol" w:hAnsi="Symbol" w:hint="default"/>
      </w:rPr>
    </w:lvl>
    <w:lvl w:ilvl="7" w:tplc="080A0003" w:tentative="1">
      <w:start w:val="1"/>
      <w:numFmt w:val="bullet"/>
      <w:lvlText w:val="o"/>
      <w:lvlJc w:val="left"/>
      <w:pPr>
        <w:ind w:left="7065" w:hanging="360"/>
      </w:pPr>
      <w:rPr>
        <w:rFonts w:ascii="Courier New" w:hAnsi="Courier New" w:cs="Courier New" w:hint="default"/>
      </w:rPr>
    </w:lvl>
    <w:lvl w:ilvl="8" w:tplc="080A0005" w:tentative="1">
      <w:start w:val="1"/>
      <w:numFmt w:val="bullet"/>
      <w:lvlText w:val=""/>
      <w:lvlJc w:val="left"/>
      <w:pPr>
        <w:ind w:left="7785" w:hanging="360"/>
      </w:pPr>
      <w:rPr>
        <w:rFonts w:ascii="Wingdings" w:hAnsi="Wingdings" w:hint="default"/>
      </w:rPr>
    </w:lvl>
  </w:abstractNum>
  <w:abstractNum w:abstractNumId="26">
    <w:nsid w:val="632C566C"/>
    <w:multiLevelType w:val="hybridMultilevel"/>
    <w:tmpl w:val="121C3F12"/>
    <w:lvl w:ilvl="0" w:tplc="104A6C5A">
      <w:start w:val="1"/>
      <w:numFmt w:val="decimal"/>
      <w:lvlText w:val="%1."/>
      <w:lvlJc w:val="left"/>
      <w:pPr>
        <w:ind w:left="720" w:hanging="360"/>
      </w:pPr>
      <w:rPr>
        <w:b w:val="0"/>
      </w:rPr>
    </w:lvl>
    <w:lvl w:ilvl="1" w:tplc="240A0019">
      <w:start w:val="1"/>
      <w:numFmt w:val="lowerLetter"/>
      <w:lvlText w:val="%2."/>
      <w:lvlJc w:val="left"/>
      <w:pPr>
        <w:ind w:left="1440" w:hanging="360"/>
      </w:pPr>
    </w:lvl>
    <w:lvl w:ilvl="2" w:tplc="240A001B">
      <w:start w:val="1"/>
      <w:numFmt w:val="lowerRoman"/>
      <w:lvlText w:val="%3."/>
      <w:lvlJc w:val="right"/>
      <w:pPr>
        <w:ind w:left="2160" w:hanging="180"/>
      </w:pPr>
    </w:lvl>
    <w:lvl w:ilvl="3" w:tplc="240A000F">
      <w:start w:val="1"/>
      <w:numFmt w:val="decimal"/>
      <w:lvlText w:val="%4."/>
      <w:lvlJc w:val="left"/>
      <w:pPr>
        <w:ind w:left="2880" w:hanging="360"/>
      </w:pPr>
    </w:lvl>
    <w:lvl w:ilvl="4" w:tplc="240A0019">
      <w:start w:val="1"/>
      <w:numFmt w:val="lowerLetter"/>
      <w:lvlText w:val="%5."/>
      <w:lvlJc w:val="left"/>
      <w:pPr>
        <w:ind w:left="3600" w:hanging="360"/>
      </w:pPr>
    </w:lvl>
    <w:lvl w:ilvl="5" w:tplc="240A001B">
      <w:start w:val="1"/>
      <w:numFmt w:val="lowerRoman"/>
      <w:lvlText w:val="%6."/>
      <w:lvlJc w:val="right"/>
      <w:pPr>
        <w:ind w:left="4320" w:hanging="180"/>
      </w:pPr>
    </w:lvl>
    <w:lvl w:ilvl="6" w:tplc="240A000F">
      <w:start w:val="1"/>
      <w:numFmt w:val="decimal"/>
      <w:lvlText w:val="%7."/>
      <w:lvlJc w:val="left"/>
      <w:pPr>
        <w:ind w:left="5040" w:hanging="360"/>
      </w:pPr>
    </w:lvl>
    <w:lvl w:ilvl="7" w:tplc="240A0019">
      <w:start w:val="1"/>
      <w:numFmt w:val="lowerLetter"/>
      <w:lvlText w:val="%8."/>
      <w:lvlJc w:val="left"/>
      <w:pPr>
        <w:ind w:left="5760" w:hanging="360"/>
      </w:pPr>
    </w:lvl>
    <w:lvl w:ilvl="8" w:tplc="240A001B">
      <w:start w:val="1"/>
      <w:numFmt w:val="lowerRoman"/>
      <w:lvlText w:val="%9."/>
      <w:lvlJc w:val="right"/>
      <w:pPr>
        <w:ind w:left="6480" w:hanging="180"/>
      </w:pPr>
    </w:lvl>
  </w:abstractNum>
  <w:abstractNum w:abstractNumId="27">
    <w:nsid w:val="665A66F4"/>
    <w:multiLevelType w:val="hybridMultilevel"/>
    <w:tmpl w:val="BB4278C8"/>
    <w:lvl w:ilvl="0" w:tplc="080A0019">
      <w:start w:val="1"/>
      <w:numFmt w:val="lowerLetter"/>
      <w:lvlText w:val="%1."/>
      <w:lvlJc w:val="left"/>
      <w:pPr>
        <w:ind w:left="767" w:hanging="360"/>
      </w:pPr>
    </w:lvl>
    <w:lvl w:ilvl="1" w:tplc="080A0019">
      <w:start w:val="1"/>
      <w:numFmt w:val="lowerLetter"/>
      <w:lvlText w:val="%2."/>
      <w:lvlJc w:val="left"/>
      <w:pPr>
        <w:ind w:left="1487" w:hanging="360"/>
      </w:pPr>
    </w:lvl>
    <w:lvl w:ilvl="2" w:tplc="080A001B" w:tentative="1">
      <w:start w:val="1"/>
      <w:numFmt w:val="lowerRoman"/>
      <w:lvlText w:val="%3."/>
      <w:lvlJc w:val="right"/>
      <w:pPr>
        <w:ind w:left="2207" w:hanging="180"/>
      </w:pPr>
    </w:lvl>
    <w:lvl w:ilvl="3" w:tplc="080A000F" w:tentative="1">
      <w:start w:val="1"/>
      <w:numFmt w:val="decimal"/>
      <w:lvlText w:val="%4."/>
      <w:lvlJc w:val="left"/>
      <w:pPr>
        <w:ind w:left="2927" w:hanging="360"/>
      </w:pPr>
    </w:lvl>
    <w:lvl w:ilvl="4" w:tplc="080A0019" w:tentative="1">
      <w:start w:val="1"/>
      <w:numFmt w:val="lowerLetter"/>
      <w:lvlText w:val="%5."/>
      <w:lvlJc w:val="left"/>
      <w:pPr>
        <w:ind w:left="3647" w:hanging="360"/>
      </w:pPr>
    </w:lvl>
    <w:lvl w:ilvl="5" w:tplc="080A001B" w:tentative="1">
      <w:start w:val="1"/>
      <w:numFmt w:val="lowerRoman"/>
      <w:lvlText w:val="%6."/>
      <w:lvlJc w:val="right"/>
      <w:pPr>
        <w:ind w:left="4367" w:hanging="180"/>
      </w:pPr>
    </w:lvl>
    <w:lvl w:ilvl="6" w:tplc="080A000F" w:tentative="1">
      <w:start w:val="1"/>
      <w:numFmt w:val="decimal"/>
      <w:lvlText w:val="%7."/>
      <w:lvlJc w:val="left"/>
      <w:pPr>
        <w:ind w:left="5087" w:hanging="360"/>
      </w:pPr>
    </w:lvl>
    <w:lvl w:ilvl="7" w:tplc="080A0019" w:tentative="1">
      <w:start w:val="1"/>
      <w:numFmt w:val="lowerLetter"/>
      <w:lvlText w:val="%8."/>
      <w:lvlJc w:val="left"/>
      <w:pPr>
        <w:ind w:left="5807" w:hanging="360"/>
      </w:pPr>
    </w:lvl>
    <w:lvl w:ilvl="8" w:tplc="080A001B" w:tentative="1">
      <w:start w:val="1"/>
      <w:numFmt w:val="lowerRoman"/>
      <w:lvlText w:val="%9."/>
      <w:lvlJc w:val="right"/>
      <w:pPr>
        <w:ind w:left="6527" w:hanging="180"/>
      </w:pPr>
    </w:lvl>
  </w:abstractNum>
  <w:abstractNum w:abstractNumId="28">
    <w:nsid w:val="698E3BB9"/>
    <w:multiLevelType w:val="hybridMultilevel"/>
    <w:tmpl w:val="CC50D51C"/>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nsid w:val="69F4741D"/>
    <w:multiLevelType w:val="hybridMultilevel"/>
    <w:tmpl w:val="AFA854E2"/>
    <w:lvl w:ilvl="0" w:tplc="080A0019">
      <w:start w:val="1"/>
      <w:numFmt w:val="lowerLetter"/>
      <w:lvlText w:val="%1."/>
      <w:lvlJc w:val="left"/>
      <w:pPr>
        <w:ind w:left="720" w:hanging="360"/>
      </w:pPr>
    </w:lvl>
    <w:lvl w:ilvl="1" w:tplc="D0386C26">
      <w:start w:val="1"/>
      <w:numFmt w:val="upperRoman"/>
      <w:lvlText w:val="%2."/>
      <w:lvlJc w:val="left"/>
      <w:pPr>
        <w:ind w:left="1800" w:hanging="72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nsid w:val="6D797B5F"/>
    <w:multiLevelType w:val="hybridMultilevel"/>
    <w:tmpl w:val="89F05E78"/>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nsid w:val="6F874AAC"/>
    <w:multiLevelType w:val="hybridMultilevel"/>
    <w:tmpl w:val="BAEA45C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nsid w:val="76087136"/>
    <w:multiLevelType w:val="hybridMultilevel"/>
    <w:tmpl w:val="E8523230"/>
    <w:lvl w:ilvl="0" w:tplc="080A0001">
      <w:start w:val="1"/>
      <w:numFmt w:val="bullet"/>
      <w:lvlText w:val=""/>
      <w:lvlJc w:val="left"/>
      <w:pPr>
        <w:ind w:left="1316" w:hanging="360"/>
      </w:pPr>
      <w:rPr>
        <w:rFonts w:ascii="Symbol" w:hAnsi="Symbol" w:hint="default"/>
      </w:rPr>
    </w:lvl>
    <w:lvl w:ilvl="1" w:tplc="080A0003" w:tentative="1">
      <w:start w:val="1"/>
      <w:numFmt w:val="bullet"/>
      <w:lvlText w:val="o"/>
      <w:lvlJc w:val="left"/>
      <w:pPr>
        <w:ind w:left="2036" w:hanging="360"/>
      </w:pPr>
      <w:rPr>
        <w:rFonts w:ascii="Courier New" w:hAnsi="Courier New" w:cs="Courier New" w:hint="default"/>
      </w:rPr>
    </w:lvl>
    <w:lvl w:ilvl="2" w:tplc="080A0005" w:tentative="1">
      <w:start w:val="1"/>
      <w:numFmt w:val="bullet"/>
      <w:lvlText w:val=""/>
      <w:lvlJc w:val="left"/>
      <w:pPr>
        <w:ind w:left="2756" w:hanging="360"/>
      </w:pPr>
      <w:rPr>
        <w:rFonts w:ascii="Wingdings" w:hAnsi="Wingdings" w:hint="default"/>
      </w:rPr>
    </w:lvl>
    <w:lvl w:ilvl="3" w:tplc="080A0001" w:tentative="1">
      <w:start w:val="1"/>
      <w:numFmt w:val="bullet"/>
      <w:lvlText w:val=""/>
      <w:lvlJc w:val="left"/>
      <w:pPr>
        <w:ind w:left="3476" w:hanging="360"/>
      </w:pPr>
      <w:rPr>
        <w:rFonts w:ascii="Symbol" w:hAnsi="Symbol" w:hint="default"/>
      </w:rPr>
    </w:lvl>
    <w:lvl w:ilvl="4" w:tplc="080A0003" w:tentative="1">
      <w:start w:val="1"/>
      <w:numFmt w:val="bullet"/>
      <w:lvlText w:val="o"/>
      <w:lvlJc w:val="left"/>
      <w:pPr>
        <w:ind w:left="4196" w:hanging="360"/>
      </w:pPr>
      <w:rPr>
        <w:rFonts w:ascii="Courier New" w:hAnsi="Courier New" w:cs="Courier New" w:hint="default"/>
      </w:rPr>
    </w:lvl>
    <w:lvl w:ilvl="5" w:tplc="080A0005" w:tentative="1">
      <w:start w:val="1"/>
      <w:numFmt w:val="bullet"/>
      <w:lvlText w:val=""/>
      <w:lvlJc w:val="left"/>
      <w:pPr>
        <w:ind w:left="4916" w:hanging="360"/>
      </w:pPr>
      <w:rPr>
        <w:rFonts w:ascii="Wingdings" w:hAnsi="Wingdings" w:hint="default"/>
      </w:rPr>
    </w:lvl>
    <w:lvl w:ilvl="6" w:tplc="080A0001" w:tentative="1">
      <w:start w:val="1"/>
      <w:numFmt w:val="bullet"/>
      <w:lvlText w:val=""/>
      <w:lvlJc w:val="left"/>
      <w:pPr>
        <w:ind w:left="5636" w:hanging="360"/>
      </w:pPr>
      <w:rPr>
        <w:rFonts w:ascii="Symbol" w:hAnsi="Symbol" w:hint="default"/>
      </w:rPr>
    </w:lvl>
    <w:lvl w:ilvl="7" w:tplc="080A0003" w:tentative="1">
      <w:start w:val="1"/>
      <w:numFmt w:val="bullet"/>
      <w:lvlText w:val="o"/>
      <w:lvlJc w:val="left"/>
      <w:pPr>
        <w:ind w:left="6356" w:hanging="360"/>
      </w:pPr>
      <w:rPr>
        <w:rFonts w:ascii="Courier New" w:hAnsi="Courier New" w:cs="Courier New" w:hint="default"/>
      </w:rPr>
    </w:lvl>
    <w:lvl w:ilvl="8" w:tplc="080A0005" w:tentative="1">
      <w:start w:val="1"/>
      <w:numFmt w:val="bullet"/>
      <w:lvlText w:val=""/>
      <w:lvlJc w:val="left"/>
      <w:pPr>
        <w:ind w:left="7076" w:hanging="360"/>
      </w:pPr>
      <w:rPr>
        <w:rFonts w:ascii="Wingdings" w:hAnsi="Wingdings" w:hint="default"/>
      </w:rPr>
    </w:lvl>
  </w:abstractNum>
  <w:abstractNum w:abstractNumId="33">
    <w:nsid w:val="76BB388C"/>
    <w:multiLevelType w:val="hybridMultilevel"/>
    <w:tmpl w:val="A5F2C3D8"/>
    <w:lvl w:ilvl="0" w:tplc="080A0013">
      <w:start w:val="1"/>
      <w:numFmt w:val="upperRoman"/>
      <w:lvlText w:val="%1."/>
      <w:lvlJc w:val="right"/>
      <w:pPr>
        <w:ind w:left="720" w:hanging="360"/>
      </w:pPr>
    </w:lvl>
    <w:lvl w:ilvl="1" w:tplc="BFB4D7CC">
      <w:start w:val="1"/>
      <w:numFmt w:val="upperRoman"/>
      <w:lvlText w:val="%2."/>
      <w:lvlJc w:val="left"/>
      <w:pPr>
        <w:ind w:left="1440" w:hanging="360"/>
      </w:pPr>
      <w:rPr>
        <w:rFonts w:asciiTheme="minorHAnsi" w:eastAsiaTheme="minorHAnsi" w:hAnsiTheme="minorHAnsi" w:cstheme="minorHAnsi"/>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nsid w:val="77775211"/>
    <w:multiLevelType w:val="multilevel"/>
    <w:tmpl w:val="6DB8A95C"/>
    <w:lvl w:ilvl="0">
      <w:start w:val="1"/>
      <w:numFmt w:val="upperRoman"/>
      <w:lvlText w:val="%1."/>
      <w:lvlJc w:val="right"/>
      <w:pPr>
        <w:ind w:left="720" w:hanging="360"/>
      </w:pPr>
    </w:lvl>
    <w:lvl w:ilvl="1">
      <w:start w:val="4"/>
      <w:numFmt w:val="decimal"/>
      <w:isLgl/>
      <w:lvlText w:val="%1.%2."/>
      <w:lvlJc w:val="left"/>
      <w:pPr>
        <w:ind w:left="855" w:hanging="495"/>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b w:val="0"/>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7B51220E"/>
    <w:multiLevelType w:val="hybridMultilevel"/>
    <w:tmpl w:val="F3E66502"/>
    <w:lvl w:ilvl="0" w:tplc="965812BC">
      <w:start w:val="1"/>
      <w:numFmt w:val="lowerLetter"/>
      <w:lvlText w:val="%1."/>
      <w:lvlJc w:val="left"/>
      <w:pPr>
        <w:ind w:left="720" w:hanging="360"/>
      </w:pPr>
      <w:rPr>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nsid w:val="7E0C692D"/>
    <w:multiLevelType w:val="hybridMultilevel"/>
    <w:tmpl w:val="69229F68"/>
    <w:lvl w:ilvl="0" w:tplc="080A001B">
      <w:start w:val="1"/>
      <w:numFmt w:val="low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14"/>
  </w:num>
  <w:num w:numId="2">
    <w:abstractNumId w:val="16"/>
  </w:num>
  <w:num w:numId="3">
    <w:abstractNumId w:val="12"/>
  </w:num>
  <w:num w:numId="4">
    <w:abstractNumId w:val="32"/>
  </w:num>
  <w:num w:numId="5">
    <w:abstractNumId w:val="29"/>
  </w:num>
  <w:num w:numId="6">
    <w:abstractNumId w:val="6"/>
  </w:num>
  <w:num w:numId="7">
    <w:abstractNumId w:val="9"/>
  </w:num>
  <w:num w:numId="8">
    <w:abstractNumId w:val="5"/>
  </w:num>
  <w:num w:numId="9">
    <w:abstractNumId w:val="15"/>
  </w:num>
  <w:num w:numId="10">
    <w:abstractNumId w:val="2"/>
  </w:num>
  <w:num w:numId="11">
    <w:abstractNumId w:val="20"/>
  </w:num>
  <w:num w:numId="12">
    <w:abstractNumId w:val="31"/>
  </w:num>
  <w:num w:numId="13">
    <w:abstractNumId w:val="21"/>
  </w:num>
  <w:num w:numId="14">
    <w:abstractNumId w:val="27"/>
  </w:num>
  <w:num w:numId="15">
    <w:abstractNumId w:val="13"/>
  </w:num>
  <w:num w:numId="16">
    <w:abstractNumId w:val="22"/>
  </w:num>
  <w:num w:numId="17">
    <w:abstractNumId w:val="3"/>
  </w:num>
  <w:num w:numId="18">
    <w:abstractNumId w:val="30"/>
  </w:num>
  <w:num w:numId="19">
    <w:abstractNumId w:val="25"/>
  </w:num>
  <w:num w:numId="20">
    <w:abstractNumId w:val="33"/>
  </w:num>
  <w:num w:numId="21">
    <w:abstractNumId w:val="35"/>
  </w:num>
  <w:num w:numId="22">
    <w:abstractNumId w:val="34"/>
  </w:num>
  <w:num w:numId="23">
    <w:abstractNumId w:val="18"/>
  </w:num>
  <w:num w:numId="24">
    <w:abstractNumId w:val="1"/>
  </w:num>
  <w:num w:numId="25">
    <w:abstractNumId w:val="10"/>
  </w:num>
  <w:num w:numId="26">
    <w:abstractNumId w:val="17"/>
  </w:num>
  <w:num w:numId="27">
    <w:abstractNumId w:val="28"/>
  </w:num>
  <w:num w:numId="28">
    <w:abstractNumId w:val="19"/>
  </w:num>
  <w:num w:numId="29">
    <w:abstractNumId w:val="4"/>
  </w:num>
  <w:num w:numId="30">
    <w:abstractNumId w:val="24"/>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3"/>
  </w:num>
  <w:num w:numId="34">
    <w:abstractNumId w:val="8"/>
  </w:num>
  <w:num w:numId="35">
    <w:abstractNumId w:val="0"/>
  </w:num>
  <w:num w:numId="36">
    <w:abstractNumId w:val="36"/>
  </w:num>
  <w:num w:numId="37">
    <w:abstractNumId w:val="1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8"/>
  <w:proofState w:spelling="clean" w:grammar="clean"/>
  <w:defaultTabStop w:val="708"/>
  <w:hyphenationZone w:val="425"/>
  <w:characterSpacingControl w:val="doNotCompress"/>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2661A"/>
    <w:rsid w:val="0003458F"/>
    <w:rsid w:val="00040215"/>
    <w:rsid w:val="0005507C"/>
    <w:rsid w:val="0006124E"/>
    <w:rsid w:val="00066F18"/>
    <w:rsid w:val="0007690D"/>
    <w:rsid w:val="00085C07"/>
    <w:rsid w:val="000A48BE"/>
    <w:rsid w:val="000A4D11"/>
    <w:rsid w:val="000F0094"/>
    <w:rsid w:val="000F2D7D"/>
    <w:rsid w:val="000F4C9E"/>
    <w:rsid w:val="000F75C4"/>
    <w:rsid w:val="00100C80"/>
    <w:rsid w:val="00130AFE"/>
    <w:rsid w:val="00134CC8"/>
    <w:rsid w:val="00141FF6"/>
    <w:rsid w:val="00152CBE"/>
    <w:rsid w:val="001572D6"/>
    <w:rsid w:val="00163533"/>
    <w:rsid w:val="00173C42"/>
    <w:rsid w:val="00183CEE"/>
    <w:rsid w:val="001B20C6"/>
    <w:rsid w:val="001B6139"/>
    <w:rsid w:val="001D6609"/>
    <w:rsid w:val="001E5207"/>
    <w:rsid w:val="001F2725"/>
    <w:rsid w:val="001F6CBE"/>
    <w:rsid w:val="00210A40"/>
    <w:rsid w:val="00211558"/>
    <w:rsid w:val="0022550B"/>
    <w:rsid w:val="00232AE2"/>
    <w:rsid w:val="00236050"/>
    <w:rsid w:val="00242BDF"/>
    <w:rsid w:val="0024497B"/>
    <w:rsid w:val="00246006"/>
    <w:rsid w:val="00261F3D"/>
    <w:rsid w:val="002717FA"/>
    <w:rsid w:val="002C4CE8"/>
    <w:rsid w:val="002D6293"/>
    <w:rsid w:val="002F4860"/>
    <w:rsid w:val="00300E32"/>
    <w:rsid w:val="00304D01"/>
    <w:rsid w:val="003061C5"/>
    <w:rsid w:val="00326064"/>
    <w:rsid w:val="00326AAE"/>
    <w:rsid w:val="00343BDA"/>
    <w:rsid w:val="00357782"/>
    <w:rsid w:val="0036157C"/>
    <w:rsid w:val="00362A26"/>
    <w:rsid w:val="003657F7"/>
    <w:rsid w:val="00371821"/>
    <w:rsid w:val="00372B25"/>
    <w:rsid w:val="003A62FD"/>
    <w:rsid w:val="003B2EBA"/>
    <w:rsid w:val="003B7C2A"/>
    <w:rsid w:val="00414136"/>
    <w:rsid w:val="0044471C"/>
    <w:rsid w:val="0044772E"/>
    <w:rsid w:val="00453551"/>
    <w:rsid w:val="00454B30"/>
    <w:rsid w:val="00457ED4"/>
    <w:rsid w:val="00467CAA"/>
    <w:rsid w:val="004974E0"/>
    <w:rsid w:val="004A010F"/>
    <w:rsid w:val="004A66CB"/>
    <w:rsid w:val="004C3BE2"/>
    <w:rsid w:val="004D27F1"/>
    <w:rsid w:val="004D5213"/>
    <w:rsid w:val="005017FF"/>
    <w:rsid w:val="00501FAE"/>
    <w:rsid w:val="00510093"/>
    <w:rsid w:val="0053092F"/>
    <w:rsid w:val="005347C8"/>
    <w:rsid w:val="0055174E"/>
    <w:rsid w:val="00560864"/>
    <w:rsid w:val="00566700"/>
    <w:rsid w:val="005B298A"/>
    <w:rsid w:val="005B3BA9"/>
    <w:rsid w:val="005F4395"/>
    <w:rsid w:val="005F43C0"/>
    <w:rsid w:val="005F69E2"/>
    <w:rsid w:val="006022DA"/>
    <w:rsid w:val="006123A2"/>
    <w:rsid w:val="006177A8"/>
    <w:rsid w:val="00617E32"/>
    <w:rsid w:val="0064271E"/>
    <w:rsid w:val="00643453"/>
    <w:rsid w:val="00662339"/>
    <w:rsid w:val="00664A2A"/>
    <w:rsid w:val="0067404D"/>
    <w:rsid w:val="0068572C"/>
    <w:rsid w:val="006969C3"/>
    <w:rsid w:val="006D15A6"/>
    <w:rsid w:val="00721675"/>
    <w:rsid w:val="007400BF"/>
    <w:rsid w:val="007440AD"/>
    <w:rsid w:val="0075079D"/>
    <w:rsid w:val="00757BFF"/>
    <w:rsid w:val="00777237"/>
    <w:rsid w:val="007A302E"/>
    <w:rsid w:val="007A636E"/>
    <w:rsid w:val="007F013C"/>
    <w:rsid w:val="008140CC"/>
    <w:rsid w:val="00823553"/>
    <w:rsid w:val="00833BEF"/>
    <w:rsid w:val="008428F5"/>
    <w:rsid w:val="00864831"/>
    <w:rsid w:val="00893443"/>
    <w:rsid w:val="00895A37"/>
    <w:rsid w:val="008B5429"/>
    <w:rsid w:val="008C1407"/>
    <w:rsid w:val="008C32EE"/>
    <w:rsid w:val="008C6924"/>
    <w:rsid w:val="008E662D"/>
    <w:rsid w:val="009062D2"/>
    <w:rsid w:val="00911475"/>
    <w:rsid w:val="009172B2"/>
    <w:rsid w:val="009250F2"/>
    <w:rsid w:val="0092696F"/>
    <w:rsid w:val="00935606"/>
    <w:rsid w:val="00946813"/>
    <w:rsid w:val="009549A6"/>
    <w:rsid w:val="00965963"/>
    <w:rsid w:val="00965DDD"/>
    <w:rsid w:val="009A7D59"/>
    <w:rsid w:val="009B45DC"/>
    <w:rsid w:val="009E41D6"/>
    <w:rsid w:val="00A2514B"/>
    <w:rsid w:val="00A40BFE"/>
    <w:rsid w:val="00A70E92"/>
    <w:rsid w:val="00AB12F8"/>
    <w:rsid w:val="00AD703D"/>
    <w:rsid w:val="00AE5142"/>
    <w:rsid w:val="00AE6E39"/>
    <w:rsid w:val="00B00497"/>
    <w:rsid w:val="00B034F2"/>
    <w:rsid w:val="00B37867"/>
    <w:rsid w:val="00B56F74"/>
    <w:rsid w:val="00B90CA5"/>
    <w:rsid w:val="00B94868"/>
    <w:rsid w:val="00BA240E"/>
    <w:rsid w:val="00BC6E92"/>
    <w:rsid w:val="00C27E7B"/>
    <w:rsid w:val="00C33122"/>
    <w:rsid w:val="00C42A04"/>
    <w:rsid w:val="00C54794"/>
    <w:rsid w:val="00C82B12"/>
    <w:rsid w:val="00C9009D"/>
    <w:rsid w:val="00C9331C"/>
    <w:rsid w:val="00C9340B"/>
    <w:rsid w:val="00C95E71"/>
    <w:rsid w:val="00CA49DF"/>
    <w:rsid w:val="00CB4630"/>
    <w:rsid w:val="00CC3393"/>
    <w:rsid w:val="00CC35F0"/>
    <w:rsid w:val="00CF2098"/>
    <w:rsid w:val="00CF6470"/>
    <w:rsid w:val="00CF7E92"/>
    <w:rsid w:val="00D02773"/>
    <w:rsid w:val="00D35BD3"/>
    <w:rsid w:val="00D6367C"/>
    <w:rsid w:val="00D742D9"/>
    <w:rsid w:val="00D75BE7"/>
    <w:rsid w:val="00D7706F"/>
    <w:rsid w:val="00D8646A"/>
    <w:rsid w:val="00DC67CF"/>
    <w:rsid w:val="00DD700A"/>
    <w:rsid w:val="00DE6D71"/>
    <w:rsid w:val="00DE6DC4"/>
    <w:rsid w:val="00DF13DB"/>
    <w:rsid w:val="00DF6CDE"/>
    <w:rsid w:val="00E0488B"/>
    <w:rsid w:val="00E16A29"/>
    <w:rsid w:val="00E309C2"/>
    <w:rsid w:val="00E3317C"/>
    <w:rsid w:val="00E3603B"/>
    <w:rsid w:val="00E53724"/>
    <w:rsid w:val="00E550FA"/>
    <w:rsid w:val="00EB25E2"/>
    <w:rsid w:val="00EC2F73"/>
    <w:rsid w:val="00EC78A2"/>
    <w:rsid w:val="00EF18D9"/>
    <w:rsid w:val="00F33121"/>
    <w:rsid w:val="00F532A4"/>
    <w:rsid w:val="00F650CE"/>
    <w:rsid w:val="00F745D7"/>
    <w:rsid w:val="00F74661"/>
    <w:rsid w:val="00F75FBE"/>
    <w:rsid w:val="00F7778D"/>
    <w:rsid w:val="00F80E40"/>
    <w:rsid w:val="00F82805"/>
    <w:rsid w:val="00F95653"/>
    <w:rsid w:val="00FA370C"/>
    <w:rsid w:val="00FA708B"/>
    <w:rsid w:val="00FC3502"/>
    <w:rsid w:val="00FE52E4"/>
    <w:rsid w:val="00FE7793"/>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81"/>
    <o:shapelayout v:ext="edit">
      <o:idmap v:ext="edit" data="1"/>
    </o:shapelayout>
  </w:shapeDefaults>
  <w:decimalSymbol w:val="."/>
  <w:listSeparator w:val=","/>
  <w14:docId w14:val="6161F394"/>
  <w15:chartTrackingRefBased/>
  <w15:docId w15:val="{C6F1E9CD-383E-4245-898D-9F75A1FB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71821"/>
  </w:style>
  <w:style w:type="paragraph" w:styleId="Ttulo3">
    <w:name w:val="heading 3"/>
    <w:basedOn w:val="Normal"/>
    <w:link w:val="Ttulo3Car"/>
    <w:uiPriority w:val="1"/>
    <w:qFormat/>
    <w:rsid w:val="00F7778D"/>
    <w:pPr>
      <w:widowControl w:val="0"/>
      <w:autoSpaceDE w:val="0"/>
      <w:autoSpaceDN w:val="0"/>
      <w:spacing w:after="0" w:line="240" w:lineRule="auto"/>
      <w:ind w:left="1064" w:hanging="242"/>
      <w:outlineLvl w:val="2"/>
    </w:pPr>
    <w:rPr>
      <w:rFonts w:ascii="Calibri" w:eastAsia="Calibri" w:hAnsi="Calibri" w:cs="Calibri"/>
      <w:b/>
      <w:bCs/>
      <w:sz w:val="24"/>
      <w:szCs w:val="24"/>
      <w:lang w:eastAsia="es-MX" w:bidi="es-MX"/>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34"/>
    <w:qFormat/>
    <w:rsid w:val="007F013C"/>
    <w:pPr>
      <w:ind w:left="720"/>
      <w:contextualSpacing/>
    </w:pPr>
  </w:style>
  <w:style w:type="paragraph" w:styleId="Textoindependiente">
    <w:name w:val="Body Text"/>
    <w:basedOn w:val="Normal"/>
    <w:link w:val="TextoindependienteCar"/>
    <w:uiPriority w:val="1"/>
    <w:qFormat/>
    <w:rsid w:val="0055174E"/>
    <w:pPr>
      <w:widowControl w:val="0"/>
      <w:autoSpaceDE w:val="0"/>
      <w:autoSpaceDN w:val="0"/>
      <w:spacing w:after="0" w:line="240" w:lineRule="auto"/>
    </w:pPr>
    <w:rPr>
      <w:rFonts w:ascii="Calibri" w:eastAsia="Calibri" w:hAnsi="Calibri" w:cs="Calibri"/>
      <w:sz w:val="24"/>
      <w:szCs w:val="24"/>
      <w:lang w:eastAsia="es-MX" w:bidi="es-MX"/>
    </w:rPr>
  </w:style>
  <w:style w:type="character" w:customStyle="1" w:styleId="TextoindependienteCar">
    <w:name w:val="Texto independiente Car"/>
    <w:basedOn w:val="Fuentedeprrafopredeter"/>
    <w:link w:val="Textoindependiente"/>
    <w:uiPriority w:val="1"/>
    <w:rsid w:val="0055174E"/>
    <w:rPr>
      <w:rFonts w:ascii="Calibri" w:eastAsia="Calibri" w:hAnsi="Calibri" w:cs="Calibri"/>
      <w:sz w:val="24"/>
      <w:szCs w:val="24"/>
      <w:lang w:eastAsia="es-MX" w:bidi="es-MX"/>
    </w:rPr>
  </w:style>
  <w:style w:type="paragraph" w:customStyle="1" w:styleId="TableParagraph">
    <w:name w:val="Table Paragraph"/>
    <w:basedOn w:val="Normal"/>
    <w:uiPriority w:val="1"/>
    <w:qFormat/>
    <w:rsid w:val="00F7778D"/>
    <w:pPr>
      <w:widowControl w:val="0"/>
      <w:autoSpaceDE w:val="0"/>
      <w:autoSpaceDN w:val="0"/>
      <w:spacing w:after="0" w:line="240" w:lineRule="auto"/>
    </w:pPr>
    <w:rPr>
      <w:rFonts w:ascii="Calibri" w:eastAsia="Calibri" w:hAnsi="Calibri" w:cs="Calibri"/>
      <w:lang w:eastAsia="es-MX" w:bidi="es-MX"/>
    </w:rPr>
  </w:style>
  <w:style w:type="character" w:customStyle="1" w:styleId="Ttulo3Car">
    <w:name w:val="Título 3 Car"/>
    <w:basedOn w:val="Fuentedeprrafopredeter"/>
    <w:link w:val="Ttulo3"/>
    <w:uiPriority w:val="1"/>
    <w:rsid w:val="00F7778D"/>
    <w:rPr>
      <w:rFonts w:ascii="Calibri" w:eastAsia="Calibri" w:hAnsi="Calibri" w:cs="Calibri"/>
      <w:b/>
      <w:bCs/>
      <w:sz w:val="24"/>
      <w:szCs w:val="24"/>
      <w:lang w:eastAsia="es-MX" w:bidi="es-MX"/>
    </w:rPr>
  </w:style>
  <w:style w:type="character" w:styleId="Refdecomentario">
    <w:name w:val="annotation reference"/>
    <w:basedOn w:val="Fuentedeprrafopredeter"/>
    <w:uiPriority w:val="99"/>
    <w:semiHidden/>
    <w:unhideWhenUsed/>
    <w:rsid w:val="00066F18"/>
    <w:rPr>
      <w:sz w:val="16"/>
      <w:szCs w:val="16"/>
    </w:rPr>
  </w:style>
  <w:style w:type="paragraph" w:styleId="Textocomentario">
    <w:name w:val="annotation text"/>
    <w:basedOn w:val="Normal"/>
    <w:link w:val="TextocomentarioCar"/>
    <w:uiPriority w:val="99"/>
    <w:semiHidden/>
    <w:unhideWhenUsed/>
    <w:rsid w:val="00066F18"/>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066F18"/>
    <w:rPr>
      <w:sz w:val="20"/>
      <w:szCs w:val="20"/>
    </w:rPr>
  </w:style>
  <w:style w:type="paragraph" w:styleId="Asuntodelcomentario">
    <w:name w:val="annotation subject"/>
    <w:basedOn w:val="Textocomentario"/>
    <w:next w:val="Textocomentario"/>
    <w:link w:val="AsuntodelcomentarioCar"/>
    <w:uiPriority w:val="99"/>
    <w:semiHidden/>
    <w:unhideWhenUsed/>
    <w:rsid w:val="00066F18"/>
    <w:rPr>
      <w:b/>
      <w:bCs/>
    </w:rPr>
  </w:style>
  <w:style w:type="character" w:customStyle="1" w:styleId="AsuntodelcomentarioCar">
    <w:name w:val="Asunto del comentario Car"/>
    <w:basedOn w:val="TextocomentarioCar"/>
    <w:link w:val="Asuntodelcomentario"/>
    <w:uiPriority w:val="99"/>
    <w:semiHidden/>
    <w:rsid w:val="00066F18"/>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845825">
      <w:bodyDiv w:val="1"/>
      <w:marLeft w:val="0"/>
      <w:marRight w:val="0"/>
      <w:marTop w:val="0"/>
      <w:marBottom w:val="0"/>
      <w:divBdr>
        <w:top w:val="none" w:sz="0" w:space="0" w:color="auto"/>
        <w:left w:val="none" w:sz="0" w:space="0" w:color="auto"/>
        <w:bottom w:val="none" w:sz="0" w:space="0" w:color="auto"/>
        <w:right w:val="none" w:sz="0" w:space="0" w:color="auto"/>
      </w:divBdr>
    </w:div>
    <w:div w:id="206571042">
      <w:bodyDiv w:val="1"/>
      <w:marLeft w:val="0"/>
      <w:marRight w:val="0"/>
      <w:marTop w:val="0"/>
      <w:marBottom w:val="0"/>
      <w:divBdr>
        <w:top w:val="none" w:sz="0" w:space="0" w:color="auto"/>
        <w:left w:val="none" w:sz="0" w:space="0" w:color="auto"/>
        <w:bottom w:val="none" w:sz="0" w:space="0" w:color="auto"/>
        <w:right w:val="none" w:sz="0" w:space="0" w:color="auto"/>
      </w:divBdr>
    </w:div>
    <w:div w:id="219440009">
      <w:bodyDiv w:val="1"/>
      <w:marLeft w:val="0"/>
      <w:marRight w:val="0"/>
      <w:marTop w:val="0"/>
      <w:marBottom w:val="0"/>
      <w:divBdr>
        <w:top w:val="none" w:sz="0" w:space="0" w:color="auto"/>
        <w:left w:val="none" w:sz="0" w:space="0" w:color="auto"/>
        <w:bottom w:val="none" w:sz="0" w:space="0" w:color="auto"/>
        <w:right w:val="none" w:sz="0" w:space="0" w:color="auto"/>
      </w:divBdr>
    </w:div>
    <w:div w:id="222757009">
      <w:bodyDiv w:val="1"/>
      <w:marLeft w:val="0"/>
      <w:marRight w:val="0"/>
      <w:marTop w:val="0"/>
      <w:marBottom w:val="0"/>
      <w:divBdr>
        <w:top w:val="none" w:sz="0" w:space="0" w:color="auto"/>
        <w:left w:val="none" w:sz="0" w:space="0" w:color="auto"/>
        <w:bottom w:val="none" w:sz="0" w:space="0" w:color="auto"/>
        <w:right w:val="none" w:sz="0" w:space="0" w:color="auto"/>
      </w:divBdr>
    </w:div>
    <w:div w:id="231744502">
      <w:bodyDiv w:val="1"/>
      <w:marLeft w:val="0"/>
      <w:marRight w:val="0"/>
      <w:marTop w:val="0"/>
      <w:marBottom w:val="0"/>
      <w:divBdr>
        <w:top w:val="none" w:sz="0" w:space="0" w:color="auto"/>
        <w:left w:val="none" w:sz="0" w:space="0" w:color="auto"/>
        <w:bottom w:val="none" w:sz="0" w:space="0" w:color="auto"/>
        <w:right w:val="none" w:sz="0" w:space="0" w:color="auto"/>
      </w:divBdr>
    </w:div>
    <w:div w:id="235018889">
      <w:bodyDiv w:val="1"/>
      <w:marLeft w:val="0"/>
      <w:marRight w:val="0"/>
      <w:marTop w:val="0"/>
      <w:marBottom w:val="0"/>
      <w:divBdr>
        <w:top w:val="none" w:sz="0" w:space="0" w:color="auto"/>
        <w:left w:val="none" w:sz="0" w:space="0" w:color="auto"/>
        <w:bottom w:val="none" w:sz="0" w:space="0" w:color="auto"/>
        <w:right w:val="none" w:sz="0" w:space="0" w:color="auto"/>
      </w:divBdr>
    </w:div>
    <w:div w:id="802389333">
      <w:bodyDiv w:val="1"/>
      <w:marLeft w:val="0"/>
      <w:marRight w:val="0"/>
      <w:marTop w:val="0"/>
      <w:marBottom w:val="0"/>
      <w:divBdr>
        <w:top w:val="none" w:sz="0" w:space="0" w:color="auto"/>
        <w:left w:val="none" w:sz="0" w:space="0" w:color="auto"/>
        <w:bottom w:val="none" w:sz="0" w:space="0" w:color="auto"/>
        <w:right w:val="none" w:sz="0" w:space="0" w:color="auto"/>
      </w:divBdr>
    </w:div>
    <w:div w:id="997611235">
      <w:bodyDiv w:val="1"/>
      <w:marLeft w:val="0"/>
      <w:marRight w:val="0"/>
      <w:marTop w:val="0"/>
      <w:marBottom w:val="0"/>
      <w:divBdr>
        <w:top w:val="none" w:sz="0" w:space="0" w:color="auto"/>
        <w:left w:val="none" w:sz="0" w:space="0" w:color="auto"/>
        <w:bottom w:val="none" w:sz="0" w:space="0" w:color="auto"/>
        <w:right w:val="none" w:sz="0" w:space="0" w:color="auto"/>
      </w:divBdr>
    </w:div>
    <w:div w:id="1176380899">
      <w:bodyDiv w:val="1"/>
      <w:marLeft w:val="0"/>
      <w:marRight w:val="0"/>
      <w:marTop w:val="0"/>
      <w:marBottom w:val="0"/>
      <w:divBdr>
        <w:top w:val="none" w:sz="0" w:space="0" w:color="auto"/>
        <w:left w:val="none" w:sz="0" w:space="0" w:color="auto"/>
        <w:bottom w:val="none" w:sz="0" w:space="0" w:color="auto"/>
        <w:right w:val="none" w:sz="0" w:space="0" w:color="auto"/>
      </w:divBdr>
    </w:div>
    <w:div w:id="1306549359">
      <w:bodyDiv w:val="1"/>
      <w:marLeft w:val="0"/>
      <w:marRight w:val="0"/>
      <w:marTop w:val="0"/>
      <w:marBottom w:val="0"/>
      <w:divBdr>
        <w:top w:val="none" w:sz="0" w:space="0" w:color="auto"/>
        <w:left w:val="none" w:sz="0" w:space="0" w:color="auto"/>
        <w:bottom w:val="none" w:sz="0" w:space="0" w:color="auto"/>
        <w:right w:val="none" w:sz="0" w:space="0" w:color="auto"/>
      </w:divBdr>
    </w:div>
    <w:div w:id="1844465196">
      <w:bodyDiv w:val="1"/>
      <w:marLeft w:val="0"/>
      <w:marRight w:val="0"/>
      <w:marTop w:val="0"/>
      <w:marBottom w:val="0"/>
      <w:divBdr>
        <w:top w:val="none" w:sz="0" w:space="0" w:color="auto"/>
        <w:left w:val="none" w:sz="0" w:space="0" w:color="auto"/>
        <w:bottom w:val="none" w:sz="0" w:space="0" w:color="auto"/>
        <w:right w:val="none" w:sz="0" w:space="0" w:color="auto"/>
      </w:divBdr>
    </w:div>
    <w:div w:id="1921911278">
      <w:bodyDiv w:val="1"/>
      <w:marLeft w:val="0"/>
      <w:marRight w:val="0"/>
      <w:marTop w:val="0"/>
      <w:marBottom w:val="0"/>
      <w:divBdr>
        <w:top w:val="none" w:sz="0" w:space="0" w:color="auto"/>
        <w:left w:val="none" w:sz="0" w:space="0" w:color="auto"/>
        <w:bottom w:val="none" w:sz="0" w:space="0" w:color="auto"/>
        <w:right w:val="none" w:sz="0" w:space="0" w:color="auto"/>
      </w:divBdr>
    </w:div>
    <w:div w:id="1938365575">
      <w:bodyDiv w:val="1"/>
      <w:marLeft w:val="0"/>
      <w:marRight w:val="0"/>
      <w:marTop w:val="0"/>
      <w:marBottom w:val="0"/>
      <w:divBdr>
        <w:top w:val="none" w:sz="0" w:space="0" w:color="auto"/>
        <w:left w:val="none" w:sz="0" w:space="0" w:color="auto"/>
        <w:bottom w:val="none" w:sz="0" w:space="0" w:color="auto"/>
        <w:right w:val="none" w:sz="0" w:space="0" w:color="auto"/>
      </w:divBdr>
    </w:div>
    <w:div w:id="2043088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225BF1-24E4-443D-8F61-3EAD8870C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18</Pages>
  <Words>6209</Words>
  <Characters>34154</Characters>
  <Application>Microsoft Office Word</Application>
  <DocSecurity>0</DocSecurity>
  <Lines>284</Lines>
  <Paragraphs>8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0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USUARIO 1</cp:lastModifiedBy>
  <cp:revision>23</cp:revision>
  <cp:lastPrinted>2018-02-19T15:21:00Z</cp:lastPrinted>
  <dcterms:created xsi:type="dcterms:W3CDTF">2018-03-29T13:58:00Z</dcterms:created>
  <dcterms:modified xsi:type="dcterms:W3CDTF">2018-05-01T14:28:00Z</dcterms:modified>
</cp:coreProperties>
</file>